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18866512" w14:textId="77777777" w:rsidR="004F3CB0" w:rsidRDefault="002D7FDB" w:rsidP="004F3CB0">
      <w:pPr>
        <w:rPr>
          <w:sz w:val="32"/>
        </w:rPr>
      </w:pPr>
      <w:r w:rsidRPr="002D7FDB">
        <w:rPr>
          <w:sz w:val="32"/>
        </w:rPr>
        <w:t>Project Team:</w:t>
      </w:r>
    </w:p>
    <w:p w14:paraId="4158FA7D" w14:textId="0F249784" w:rsidR="004F3CB0" w:rsidRPr="004F3CB0" w:rsidRDefault="004F3CB0" w:rsidP="004F3CB0">
      <w:pPr>
        <w:ind w:left="720"/>
        <w:rPr>
          <w:sz w:val="32"/>
        </w:rPr>
      </w:pPr>
      <w:r w:rsidRPr="004F3CB0">
        <w:rPr>
          <w:sz w:val="32"/>
        </w:rPr>
        <w:t>Matthew Ganpat - 812002121</w:t>
      </w:r>
    </w:p>
    <w:p w14:paraId="0D8E72F1" w14:textId="77777777" w:rsidR="004F3CB0" w:rsidRPr="004F3CB0" w:rsidRDefault="004F3CB0" w:rsidP="004F3CB0">
      <w:pPr>
        <w:ind w:left="720"/>
        <w:rPr>
          <w:sz w:val="32"/>
        </w:rPr>
      </w:pPr>
      <w:r w:rsidRPr="004F3CB0">
        <w:rPr>
          <w:sz w:val="32"/>
        </w:rPr>
        <w:t>Devindra Mahadeo - 812117346</w:t>
      </w:r>
    </w:p>
    <w:p w14:paraId="77FD8340" w14:textId="2CDC3FC0" w:rsidR="00AC5DFA" w:rsidRDefault="004F3CB0" w:rsidP="004F3CB0">
      <w:pPr>
        <w:ind w:left="720"/>
        <w:rPr>
          <w:sz w:val="32"/>
        </w:rPr>
      </w:pPr>
      <w:r w:rsidRPr="004F3CB0">
        <w:rPr>
          <w:sz w:val="32"/>
        </w:rPr>
        <w:t>Shervonne Cummings - 812000391</w:t>
      </w: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19F5A7A1" w14:textId="77777777" w:rsidR="003E5A8A" w:rsidRDefault="003E5A8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44843956" w14:textId="2DA38964" w:rsidR="00F1130E" w:rsidRDefault="00F1130E" w:rsidP="00852CED">
      <w:r>
        <w:t xml:space="preserve">4. </w:t>
      </w:r>
      <w:r>
        <w:tab/>
        <w:t>Use Cases</w:t>
      </w:r>
    </w:p>
    <w:p w14:paraId="1F98820B" w14:textId="75DA8715" w:rsidR="00F1130E" w:rsidRDefault="00F1130E" w:rsidP="00852CED">
      <w:r>
        <w:t>5.</w:t>
      </w:r>
      <w:r>
        <w:tab/>
        <w:t>Data Flow Diagrams</w:t>
      </w:r>
    </w:p>
    <w:p w14:paraId="4F159933" w14:textId="0AA31684" w:rsidR="00F1130E" w:rsidRDefault="00F1130E" w:rsidP="00852CED">
      <w:r>
        <w:t>6.</w:t>
      </w:r>
      <w:r>
        <w:tab/>
        <w:t>Entity Relationship Diagrams</w:t>
      </w:r>
    </w:p>
    <w:p w14:paraId="7F441227" w14:textId="56ABE042" w:rsidR="0061549E" w:rsidRDefault="0061549E" w:rsidP="00852CED">
      <w:r>
        <w:t xml:space="preserve">7. </w:t>
      </w:r>
      <w:r>
        <w:tab/>
        <w:t>Resource Diagrams</w:t>
      </w:r>
    </w:p>
    <w:p w14:paraId="71795482" w14:textId="21941A43" w:rsidR="0061549E" w:rsidRDefault="0061549E" w:rsidP="00852CED">
      <w:r>
        <w:t>8.</w:t>
      </w:r>
      <w:r>
        <w:tab/>
      </w:r>
      <w:r w:rsidR="00FB2A56">
        <w:t xml:space="preserve">Sequence </w:t>
      </w:r>
      <w:r>
        <w:t>Diagrams</w:t>
      </w:r>
    </w:p>
    <w:p w14:paraId="1AC72683" w14:textId="1562777E" w:rsidR="0061549E" w:rsidRDefault="0061549E" w:rsidP="00852CED">
      <w:r>
        <w:t>9.</w:t>
      </w:r>
      <w:r>
        <w:tab/>
      </w:r>
      <w:r w:rsidR="00FB2A56">
        <w:t>Activity</w:t>
      </w:r>
      <w:r>
        <w:t xml:space="preserve"> Diagrams</w:t>
      </w:r>
    </w:p>
    <w:p w14:paraId="7D8EC71B" w14:textId="697948B3" w:rsidR="00FB2A56" w:rsidRDefault="00FB2A56" w:rsidP="00852CED">
      <w:r>
        <w:t>10.</w:t>
      </w:r>
      <w:r>
        <w:tab/>
        <w:t>User Interface Screenshots</w:t>
      </w:r>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Default="00AC5DFA" w:rsidP="00AC5DFA"/>
    <w:p w14:paraId="115E02C1" w14:textId="77777777" w:rsidR="0062160B" w:rsidRDefault="0062160B" w:rsidP="00AC5DFA"/>
    <w:p w14:paraId="5E9C6401" w14:textId="77777777" w:rsidR="0062160B" w:rsidRDefault="0062160B" w:rsidP="00AC5DFA"/>
    <w:p w14:paraId="30B5558D" w14:textId="77777777" w:rsidR="0062160B" w:rsidRPr="00AC5DFA" w:rsidRDefault="0062160B" w:rsidP="00AC5DFA"/>
    <w:p w14:paraId="5C42EE6C" w14:textId="53DE2D9C" w:rsidR="00283B96" w:rsidRDefault="00283B96" w:rsidP="00AC5DFA">
      <w:pPr>
        <w:tabs>
          <w:tab w:val="left" w:pos="5408"/>
        </w:tabs>
      </w:pPr>
    </w:p>
    <w:p w14:paraId="547810B5" w14:textId="510E1DCB" w:rsidR="00283B96" w:rsidRPr="0043565A" w:rsidRDefault="0062160B" w:rsidP="0043565A">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1.</w:t>
      </w:r>
      <w:r w:rsidRPr="0043565A">
        <w:rPr>
          <w:rFonts w:ascii="Times New Roman" w:hAnsi="Times New Roman"/>
          <w:b/>
          <w:sz w:val="28"/>
          <w:szCs w:val="28"/>
        </w:rPr>
        <w:t xml:space="preserve"> 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213CF492" w:rsidR="00283B96" w:rsidRDefault="0043565A"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1.1 </w:t>
      </w:r>
      <w:r w:rsidR="00283B96"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8"/>
          <w:szCs w:val="24"/>
        </w:rPr>
      </w:pPr>
      <w:r w:rsidRPr="0043565A">
        <w:rPr>
          <w:rFonts w:ascii="Times New Roman" w:hAnsi="Times New Roman"/>
          <w:sz w:val="28"/>
          <w:szCs w:val="24"/>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43565A">
        <w:rPr>
          <w:rFonts w:ascii="Times New Roman" w:hAnsi="Times New Roman"/>
          <w:sz w:val="28"/>
          <w:szCs w:val="24"/>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425C5B70" w:rsidR="00283B96" w:rsidRPr="009674B0"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2 </w:t>
      </w:r>
      <w:r w:rsidR="00283B96" w:rsidRPr="009674B0">
        <w:rPr>
          <w:rFonts w:ascii="Times New Roman" w:hAnsi="Times New Roman"/>
          <w:b/>
          <w:sz w:val="28"/>
          <w:szCs w:val="28"/>
        </w:rPr>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0983BB24" w:rsidR="00283B96"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3 </w:t>
      </w:r>
      <w:r w:rsidR="00283B96"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599CD77"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186C041B"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1DAF0E26" w14:textId="77777777" w:rsidR="0043565A" w:rsidRDefault="0043565A"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184DA41A" w:rsidR="00283B96" w:rsidRPr="009674B0" w:rsidRDefault="0043565A" w:rsidP="0043565A">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4 </w:t>
      </w:r>
      <w:r w:rsidR="00283B96" w:rsidRPr="009674B0">
        <w:rPr>
          <w:rFonts w:ascii="Times New Roman" w:hAnsi="Times New Roman"/>
          <w:b/>
          <w:sz w:val="28"/>
          <w:szCs w:val="28"/>
        </w:rPr>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396B8F0" w14:textId="2DFBB7BF" w:rsidR="00283B96" w:rsidRDefault="00283B96" w:rsidP="0043565A">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2CC4E338" w14:textId="77777777" w:rsidR="0043565A" w:rsidRPr="009674B0" w:rsidRDefault="0043565A" w:rsidP="0043565A">
      <w:pPr>
        <w:widowControl w:val="0"/>
        <w:autoSpaceDE w:val="0"/>
        <w:autoSpaceDN w:val="0"/>
        <w:adjustRightInd w:val="0"/>
        <w:spacing w:after="0" w:line="360" w:lineRule="auto"/>
        <w:ind w:firstLine="720"/>
        <w:jc w:val="both"/>
        <w:rPr>
          <w:rFonts w:ascii="Times New Roman" w:hAnsi="Times New Roman"/>
          <w:sz w:val="24"/>
          <w:szCs w:val="24"/>
        </w:rPr>
      </w:pPr>
    </w:p>
    <w:p w14:paraId="46B9C8D9" w14:textId="5FBE98E0"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4A7C7A02" w:rsidR="00283B96" w:rsidRPr="009674B0" w:rsidRDefault="007C37B8" w:rsidP="007C37B8">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5 </w:t>
      </w:r>
      <w:r w:rsidR="00283B96" w:rsidRPr="009674B0">
        <w:rPr>
          <w:rFonts w:ascii="Times New Roman" w:hAnsi="Times New Roman"/>
          <w:b/>
          <w:sz w:val="28"/>
          <w:szCs w:val="28"/>
        </w:rPr>
        <w:t>User characteristic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lastRenderedPageBreak/>
        <w:t>Sales Representative: This person serves customers, is the bridge between management 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52550238" w:rsidR="00283B96" w:rsidRPr="00776B45" w:rsidRDefault="008B33B5" w:rsidP="008B33B5">
      <w:pPr>
        <w:widowControl w:val="0"/>
        <w:autoSpaceDE w:val="0"/>
        <w:autoSpaceDN w:val="0"/>
        <w:adjustRightInd w:val="0"/>
        <w:spacing w:after="0" w:line="360" w:lineRule="auto"/>
        <w:rPr>
          <w:rFonts w:ascii="Times New Roman" w:hAnsi="Times New Roman"/>
          <w:b/>
          <w:sz w:val="40"/>
          <w:szCs w:val="28"/>
          <w:lang w:val="en"/>
        </w:rPr>
      </w:pPr>
      <w:r>
        <w:rPr>
          <w:rFonts w:ascii="Times New Roman" w:hAnsi="Times New Roman"/>
          <w:b/>
          <w:sz w:val="40"/>
          <w:szCs w:val="28"/>
          <w:lang w:val="en"/>
        </w:rPr>
        <w:t xml:space="preserve">2. </w:t>
      </w:r>
      <w:r w:rsidR="00283B96" w:rsidRPr="00776B45">
        <w:rPr>
          <w:rFonts w:ascii="Times New Roman" w:hAnsi="Times New Roman"/>
          <w:b/>
          <w:sz w:val="40"/>
          <w:szCs w:val="28"/>
          <w:lang w:val="en"/>
        </w:rPr>
        <w:t>Functional Requirements</w:t>
      </w:r>
    </w:p>
    <w:p w14:paraId="4888AE30" w14:textId="2243096B" w:rsidR="00283B96" w:rsidRDefault="008B33B5" w:rsidP="008B33B5">
      <w:pPr>
        <w:widowControl w:val="0"/>
        <w:autoSpaceDE w:val="0"/>
        <w:autoSpaceDN w:val="0"/>
        <w:adjustRightInd w:val="0"/>
        <w:spacing w:after="0" w:line="360" w:lineRule="auto"/>
        <w:rPr>
          <w:rFonts w:ascii="Times New Roman" w:hAnsi="Times New Roman"/>
          <w:b/>
          <w:sz w:val="36"/>
          <w:szCs w:val="28"/>
          <w:lang w:val="en"/>
        </w:rPr>
      </w:pPr>
      <w:r>
        <w:rPr>
          <w:rFonts w:ascii="Times New Roman" w:hAnsi="Times New Roman"/>
          <w:b/>
          <w:sz w:val="36"/>
          <w:szCs w:val="28"/>
          <w:lang w:val="en"/>
        </w:rPr>
        <w:t xml:space="preserve">2.1 </w:t>
      </w:r>
      <w:r w:rsidR="00283B96"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00CD1701" w:rsidR="00283B96" w:rsidRPr="00465E91" w:rsidRDefault="008B33B5" w:rsidP="00283B96">
      <w:pPr>
        <w:widowControl w:val="0"/>
        <w:autoSpaceDE w:val="0"/>
        <w:autoSpaceDN w:val="0"/>
        <w:adjustRightInd w:val="0"/>
        <w:spacing w:after="0" w:line="360" w:lineRule="auto"/>
        <w:jc w:val="both"/>
        <w:rPr>
          <w:rFonts w:ascii="Times New Roman" w:hAnsi="Times New Roman"/>
          <w:b/>
          <w:sz w:val="32"/>
          <w:szCs w:val="24"/>
          <w:lang w:val="en"/>
        </w:rPr>
      </w:pPr>
      <w:r>
        <w:rPr>
          <w:rFonts w:ascii="Times New Roman" w:hAnsi="Times New Roman"/>
          <w:b/>
          <w:sz w:val="32"/>
          <w:szCs w:val="24"/>
          <w:lang w:val="en"/>
        </w:rPr>
        <w:t xml:space="preserve">2.2 </w:t>
      </w:r>
      <w:r w:rsidR="00283B96"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the means for users to use a method to idenetify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functionality of the sytem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0CADDB29" w:rsidR="00283B96" w:rsidRPr="00596FF5" w:rsidRDefault="008B33B5" w:rsidP="008B33B5">
      <w:pPr>
        <w:widowControl w:val="0"/>
        <w:autoSpaceDE w:val="0"/>
        <w:autoSpaceDN w:val="0"/>
        <w:adjustRightInd w:val="0"/>
        <w:rPr>
          <w:rFonts w:ascii="Times New Roman" w:hAnsi="Times New Roman"/>
          <w:b/>
          <w:sz w:val="32"/>
          <w:szCs w:val="24"/>
          <w:lang w:val="en"/>
        </w:rPr>
      </w:pPr>
      <w:r>
        <w:rPr>
          <w:rFonts w:ascii="Times New Roman" w:hAnsi="Times New Roman"/>
          <w:b/>
          <w:sz w:val="32"/>
          <w:szCs w:val="24"/>
          <w:lang w:val="en"/>
        </w:rPr>
        <w:t xml:space="preserve">3. </w:t>
      </w:r>
      <w:r w:rsidR="00283B96">
        <w:rPr>
          <w:rFonts w:ascii="Times New Roman" w:hAnsi="Times New Roman"/>
          <w:b/>
          <w:sz w:val="32"/>
          <w:szCs w:val="24"/>
          <w:lang w:val="en"/>
        </w:rPr>
        <w:t>N</w:t>
      </w:r>
      <w:r w:rsidR="00283B96"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4BD6068" w14:textId="77777777" w:rsidR="008B33B5" w:rsidRDefault="008B33B5" w:rsidP="00AC5DFA">
      <w:pPr>
        <w:tabs>
          <w:tab w:val="left" w:pos="5408"/>
        </w:tabs>
      </w:pPr>
    </w:p>
    <w:p w14:paraId="0FEAA429" w14:textId="77777777" w:rsidR="0062160B" w:rsidRDefault="0062160B" w:rsidP="00AC5DFA">
      <w:pPr>
        <w:tabs>
          <w:tab w:val="left" w:pos="5408"/>
        </w:tabs>
      </w:pPr>
    </w:p>
    <w:p w14:paraId="37A86ED8" w14:textId="77777777" w:rsidR="0062160B" w:rsidRDefault="0062160B" w:rsidP="00AC5DFA">
      <w:pPr>
        <w:tabs>
          <w:tab w:val="left" w:pos="5408"/>
        </w:tabs>
      </w:pPr>
    </w:p>
    <w:p w14:paraId="53B125EA" w14:textId="77777777" w:rsidR="0062160B" w:rsidRDefault="0062160B" w:rsidP="00AC5DFA">
      <w:pPr>
        <w:tabs>
          <w:tab w:val="left" w:pos="5408"/>
        </w:tabs>
      </w:pPr>
    </w:p>
    <w:p w14:paraId="4E086CDB" w14:textId="77777777" w:rsidR="0062160B" w:rsidRDefault="0062160B" w:rsidP="00AC5DFA">
      <w:pPr>
        <w:tabs>
          <w:tab w:val="left" w:pos="5408"/>
        </w:tabs>
      </w:pPr>
    </w:p>
    <w:p w14:paraId="309EACDE" w14:textId="77777777" w:rsidR="0062160B" w:rsidRDefault="0062160B" w:rsidP="00AC5DFA">
      <w:pPr>
        <w:tabs>
          <w:tab w:val="left" w:pos="5408"/>
        </w:tabs>
      </w:pPr>
    </w:p>
    <w:p w14:paraId="5B365599" w14:textId="6D0A1DA7" w:rsidR="008B33B5" w:rsidRPr="008B33B5" w:rsidRDefault="008B33B5" w:rsidP="00283B96">
      <w:pPr>
        <w:rPr>
          <w:rFonts w:ascii="Times New Roman" w:hAnsi="Times New Roman" w:cs="Times New Roman"/>
          <w:b/>
          <w:sz w:val="40"/>
        </w:rPr>
      </w:pPr>
      <w:r w:rsidRPr="008B33B5">
        <w:rPr>
          <w:rFonts w:ascii="Times New Roman" w:hAnsi="Times New Roman" w:cs="Times New Roman"/>
          <w:b/>
          <w:sz w:val="40"/>
        </w:rPr>
        <w:lastRenderedPageBreak/>
        <w:t>4. Use Cases</w:t>
      </w:r>
    </w:p>
    <w:p w14:paraId="46B8D38B" w14:textId="4E7EAEF0" w:rsidR="00283B96" w:rsidRDefault="00283B96" w:rsidP="00283B96">
      <w:pPr>
        <w:rPr>
          <w:rFonts w:asciiTheme="majorHAnsi" w:hAnsiTheme="majorHAnsi"/>
          <w:sz w:val="44"/>
        </w:rPr>
      </w:pPr>
      <w:r>
        <w:rPr>
          <w:rFonts w:asciiTheme="majorHAnsi" w:hAnsiTheme="majorHAnsi"/>
          <w:sz w:val="44"/>
        </w:rPr>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6665A3AB" w14:textId="77777777" w:rsidR="00283B96" w:rsidRDefault="00283B96" w:rsidP="00283B96"/>
    <w:p w14:paraId="6444CE1B" w14:textId="38ECF35A" w:rsidR="00283B96" w:rsidRPr="00920B45" w:rsidRDefault="00283B96" w:rsidP="00283B96">
      <w:pPr>
        <w:rPr>
          <w:sz w:val="28"/>
        </w:rPr>
      </w:pPr>
      <w:r w:rsidRPr="00920B45">
        <w:rPr>
          <w:sz w:val="28"/>
        </w:rPr>
        <w:t>Use Case #</w:t>
      </w:r>
      <w:r w:rsidR="00944480">
        <w:rPr>
          <w:sz w:val="28"/>
        </w:rPr>
        <w:t>1</w:t>
      </w:r>
    </w:p>
    <w:tbl>
      <w:tblPr>
        <w:tblStyle w:val="GridTable4-Accent2"/>
        <w:tblW w:w="9776" w:type="dxa"/>
        <w:tblLook w:val="04A0" w:firstRow="1" w:lastRow="0" w:firstColumn="1" w:lastColumn="0" w:noHBand="0" w:noVBand="1"/>
      </w:tblPr>
      <w:tblGrid>
        <w:gridCol w:w="1980"/>
        <w:gridCol w:w="7796"/>
      </w:tblGrid>
      <w:tr w:rsidR="00283B96" w14:paraId="5B7CBF48"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944480">
            <w:r>
              <w:t>Use Case Name</w:t>
            </w:r>
          </w:p>
        </w:tc>
        <w:tc>
          <w:tcPr>
            <w:tcW w:w="7796" w:type="dxa"/>
          </w:tcPr>
          <w:p w14:paraId="2CF2037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944480">
            <w:r>
              <w:t>Related Requirement</w:t>
            </w:r>
          </w:p>
        </w:tc>
        <w:tc>
          <w:tcPr>
            <w:tcW w:w="7796" w:type="dxa"/>
          </w:tcPr>
          <w:p w14:paraId="63801B5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944480">
            <w:r>
              <w:t>Goal in context</w:t>
            </w:r>
          </w:p>
        </w:tc>
        <w:tc>
          <w:tcPr>
            <w:tcW w:w="7796" w:type="dxa"/>
          </w:tcPr>
          <w:p w14:paraId="473CCE7E"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944480">
            <w:r>
              <w:t>Pre-Conditions</w:t>
            </w:r>
          </w:p>
        </w:tc>
        <w:tc>
          <w:tcPr>
            <w:tcW w:w="7796" w:type="dxa"/>
          </w:tcPr>
          <w:p w14:paraId="77351952"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944480">
            <w:r>
              <w:t>Successful end conditions</w:t>
            </w:r>
          </w:p>
        </w:tc>
        <w:tc>
          <w:tcPr>
            <w:tcW w:w="7796" w:type="dxa"/>
          </w:tcPr>
          <w:p w14:paraId="554E837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944480">
            <w:r>
              <w:t>Fail end condition</w:t>
            </w:r>
          </w:p>
        </w:tc>
        <w:tc>
          <w:tcPr>
            <w:tcW w:w="7796" w:type="dxa"/>
          </w:tcPr>
          <w:p w14:paraId="693696A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944480">
            <w:r>
              <w:t>Primary Actor</w:t>
            </w:r>
          </w:p>
        </w:tc>
        <w:tc>
          <w:tcPr>
            <w:tcW w:w="7796" w:type="dxa"/>
          </w:tcPr>
          <w:p w14:paraId="2E9B9F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944480">
            <w:r>
              <w:t>Secondary Actor</w:t>
            </w:r>
          </w:p>
        </w:tc>
        <w:tc>
          <w:tcPr>
            <w:tcW w:w="7796" w:type="dxa"/>
          </w:tcPr>
          <w:p w14:paraId="2936825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55989CC9" w:rsidR="00283B96" w:rsidRDefault="00283B96" w:rsidP="00944480">
            <w:r>
              <w:t>Main Flo</w:t>
            </w:r>
            <w:r w:rsidR="0062160B">
              <w:t>w</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bl>
    <w:p w14:paraId="7B5269DA" w14:textId="77777777" w:rsidR="00283B96" w:rsidRDefault="00283B96" w:rsidP="00283B96"/>
    <w:p w14:paraId="23B3BDE4" w14:textId="77777777" w:rsidR="00283B96" w:rsidRPr="00920B45" w:rsidRDefault="00283B96" w:rsidP="00283B96">
      <w:pPr>
        <w:rPr>
          <w:sz w:val="28"/>
        </w:rPr>
      </w:pPr>
      <w:r w:rsidRPr="00920B45">
        <w:rPr>
          <w:sz w:val="28"/>
        </w:rPr>
        <w:t>Use Case #3</w:t>
      </w:r>
    </w:p>
    <w:tbl>
      <w:tblPr>
        <w:tblStyle w:val="GridTable4-Accent2"/>
        <w:tblW w:w="9776" w:type="dxa"/>
        <w:tblLook w:val="04A0" w:firstRow="1" w:lastRow="0" w:firstColumn="1" w:lastColumn="0" w:noHBand="0" w:noVBand="1"/>
      </w:tblPr>
      <w:tblGrid>
        <w:gridCol w:w="1980"/>
        <w:gridCol w:w="7796"/>
      </w:tblGrid>
      <w:tr w:rsidR="00283B96" w14:paraId="60F09B82"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944480">
            <w:r>
              <w:t>Use Case Name</w:t>
            </w:r>
          </w:p>
        </w:tc>
        <w:tc>
          <w:tcPr>
            <w:tcW w:w="7796" w:type="dxa"/>
          </w:tcPr>
          <w:p w14:paraId="33084FF8"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944480">
            <w:r>
              <w:t>Related Requirement</w:t>
            </w:r>
          </w:p>
        </w:tc>
        <w:tc>
          <w:tcPr>
            <w:tcW w:w="7796" w:type="dxa"/>
          </w:tcPr>
          <w:p w14:paraId="28883D8C"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944480">
            <w:r>
              <w:t>Goal in context</w:t>
            </w:r>
          </w:p>
        </w:tc>
        <w:tc>
          <w:tcPr>
            <w:tcW w:w="7796" w:type="dxa"/>
          </w:tcPr>
          <w:p w14:paraId="65CB2C8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944480">
            <w:r>
              <w:t>Pre-Conditions</w:t>
            </w:r>
          </w:p>
        </w:tc>
        <w:tc>
          <w:tcPr>
            <w:tcW w:w="7796" w:type="dxa"/>
          </w:tcPr>
          <w:p w14:paraId="350DEEB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944480">
            <w:r>
              <w:t>Successful end conditions</w:t>
            </w:r>
          </w:p>
        </w:tc>
        <w:tc>
          <w:tcPr>
            <w:tcW w:w="7796" w:type="dxa"/>
          </w:tcPr>
          <w:p w14:paraId="7BD24ED8"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944480">
            <w:r>
              <w:t>Fail end condition</w:t>
            </w:r>
          </w:p>
        </w:tc>
        <w:tc>
          <w:tcPr>
            <w:tcW w:w="7796" w:type="dxa"/>
          </w:tcPr>
          <w:p w14:paraId="5EC5C7B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944480">
            <w:r>
              <w:t>Primary Actor</w:t>
            </w:r>
          </w:p>
        </w:tc>
        <w:tc>
          <w:tcPr>
            <w:tcW w:w="7796" w:type="dxa"/>
          </w:tcPr>
          <w:p w14:paraId="234FFF7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944480">
            <w:r>
              <w:t>Secondary Actor</w:t>
            </w:r>
          </w:p>
        </w:tc>
        <w:tc>
          <w:tcPr>
            <w:tcW w:w="7796" w:type="dxa"/>
          </w:tcPr>
          <w:p w14:paraId="78658E0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5AC3BC62" w:rsidR="00283B96" w:rsidRDefault="00283B96" w:rsidP="00944480">
            <w:r>
              <w:lastRenderedPageBreak/>
              <w:t>Main Flo</w:t>
            </w:r>
            <w:r w:rsidR="0062160B">
              <w:t>w</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bl>
    <w:p w14:paraId="7866A593" w14:textId="77777777" w:rsidR="00283B96" w:rsidRPr="00920B45" w:rsidRDefault="00283B96" w:rsidP="00283B96">
      <w:pPr>
        <w:rPr>
          <w:sz w:val="28"/>
        </w:rPr>
      </w:pPr>
    </w:p>
    <w:p w14:paraId="14EAF875" w14:textId="77777777" w:rsidR="00283B96" w:rsidRPr="00920B45" w:rsidRDefault="00283B96" w:rsidP="00283B96">
      <w:pPr>
        <w:rPr>
          <w:sz w:val="28"/>
        </w:rPr>
      </w:pPr>
      <w:r w:rsidRPr="00920B45">
        <w:rPr>
          <w:sz w:val="28"/>
        </w:rPr>
        <w:t>Use Case #4</w:t>
      </w:r>
    </w:p>
    <w:tbl>
      <w:tblPr>
        <w:tblStyle w:val="GridTable4-Accent2"/>
        <w:tblW w:w="9776" w:type="dxa"/>
        <w:tblLook w:val="04A0" w:firstRow="1" w:lastRow="0" w:firstColumn="1" w:lastColumn="0" w:noHBand="0" w:noVBand="1"/>
      </w:tblPr>
      <w:tblGrid>
        <w:gridCol w:w="1980"/>
        <w:gridCol w:w="7796"/>
      </w:tblGrid>
      <w:tr w:rsidR="00283B96" w14:paraId="646BF81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944480">
            <w:r>
              <w:t>Use Case Name</w:t>
            </w:r>
          </w:p>
        </w:tc>
        <w:tc>
          <w:tcPr>
            <w:tcW w:w="7796" w:type="dxa"/>
          </w:tcPr>
          <w:p w14:paraId="61F739A9"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944480">
            <w:r>
              <w:t>Related Requirement</w:t>
            </w:r>
          </w:p>
        </w:tc>
        <w:tc>
          <w:tcPr>
            <w:tcW w:w="7796" w:type="dxa"/>
          </w:tcPr>
          <w:p w14:paraId="13A4420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944480">
            <w:r>
              <w:t>Goal in context</w:t>
            </w:r>
          </w:p>
        </w:tc>
        <w:tc>
          <w:tcPr>
            <w:tcW w:w="7796" w:type="dxa"/>
          </w:tcPr>
          <w:p w14:paraId="24CCC73C"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944480">
            <w:r>
              <w:t>Pre-Conditions</w:t>
            </w:r>
          </w:p>
        </w:tc>
        <w:tc>
          <w:tcPr>
            <w:tcW w:w="7796" w:type="dxa"/>
          </w:tcPr>
          <w:p w14:paraId="5198C92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944480">
            <w:r>
              <w:t>Successful end conditions</w:t>
            </w:r>
          </w:p>
        </w:tc>
        <w:tc>
          <w:tcPr>
            <w:tcW w:w="7796" w:type="dxa"/>
          </w:tcPr>
          <w:p w14:paraId="692AFAB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944480">
            <w:r>
              <w:t>Fail end condition</w:t>
            </w:r>
          </w:p>
        </w:tc>
        <w:tc>
          <w:tcPr>
            <w:tcW w:w="7796" w:type="dxa"/>
          </w:tcPr>
          <w:p w14:paraId="400CAAF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944480">
            <w:r>
              <w:t>Primary Actor</w:t>
            </w:r>
          </w:p>
        </w:tc>
        <w:tc>
          <w:tcPr>
            <w:tcW w:w="7796" w:type="dxa"/>
          </w:tcPr>
          <w:p w14:paraId="66EAF91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944480">
            <w:r>
              <w:t>Secondary Actor</w:t>
            </w:r>
          </w:p>
        </w:tc>
        <w:tc>
          <w:tcPr>
            <w:tcW w:w="7796" w:type="dxa"/>
          </w:tcPr>
          <w:p w14:paraId="68985D4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4D283CFE" w:rsidR="00283B96" w:rsidRDefault="00283B96" w:rsidP="00944480">
            <w:r>
              <w:t>Main Flo</w:t>
            </w:r>
            <w:r w:rsidR="00EE097F">
              <w:t>w</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r w:rsidR="00EE097F" w14:paraId="778EE213"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04A0779" w14:textId="3F83E0D3" w:rsidR="00EE097F" w:rsidRDefault="00EE097F" w:rsidP="00944480">
            <w:r>
              <w:t>Evaluation</w:t>
            </w:r>
          </w:p>
        </w:tc>
        <w:tc>
          <w:tcPr>
            <w:tcW w:w="7796" w:type="dxa"/>
          </w:tcPr>
          <w:p w14:paraId="430D7D5B" w14:textId="77777777" w:rsidR="00EE097F" w:rsidRPr="00EE097F" w:rsidRDefault="00EE097F" w:rsidP="00EE097F">
            <w:pPr>
              <w:cnfStyle w:val="000000100000" w:firstRow="0" w:lastRow="0" w:firstColumn="0" w:lastColumn="0" w:oddVBand="0" w:evenVBand="0" w:oddHBand="1" w:evenHBand="0" w:firstRowFirstColumn="0" w:firstRowLastColumn="0" w:lastRowFirstColumn="0" w:lastRowLastColumn="0"/>
            </w:pPr>
          </w:p>
        </w:tc>
      </w:tr>
    </w:tbl>
    <w:p w14:paraId="349EF4B6" w14:textId="77777777" w:rsidR="00283B96" w:rsidRDefault="00283B96" w:rsidP="00283B96"/>
    <w:p w14:paraId="511EB20C" w14:textId="77777777" w:rsidR="00283B96" w:rsidRPr="00920B45" w:rsidRDefault="00283B96" w:rsidP="00283B96">
      <w:pPr>
        <w:rPr>
          <w:sz w:val="28"/>
        </w:rPr>
      </w:pPr>
      <w:r w:rsidRPr="00920B45">
        <w:rPr>
          <w:sz w:val="28"/>
        </w:rPr>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944480">
            <w:r>
              <w:t>Use Case Name</w:t>
            </w:r>
          </w:p>
        </w:tc>
        <w:tc>
          <w:tcPr>
            <w:tcW w:w="7796" w:type="dxa"/>
          </w:tcPr>
          <w:p w14:paraId="46B66D5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944480">
            <w:r>
              <w:t>Related Requirement</w:t>
            </w:r>
          </w:p>
        </w:tc>
        <w:tc>
          <w:tcPr>
            <w:tcW w:w="7796" w:type="dxa"/>
          </w:tcPr>
          <w:p w14:paraId="5CCCD42E"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944480">
            <w:r>
              <w:t>Goal in context</w:t>
            </w:r>
          </w:p>
        </w:tc>
        <w:tc>
          <w:tcPr>
            <w:tcW w:w="7796" w:type="dxa"/>
          </w:tcPr>
          <w:p w14:paraId="627399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944480">
            <w:r>
              <w:t>Pre-Conditions</w:t>
            </w:r>
          </w:p>
        </w:tc>
        <w:tc>
          <w:tcPr>
            <w:tcW w:w="7796" w:type="dxa"/>
          </w:tcPr>
          <w:p w14:paraId="091E9CD8"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w:t>
            </w:r>
          </w:p>
        </w:tc>
      </w:tr>
      <w:tr w:rsidR="00283B96" w14:paraId="769EE907"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944480">
            <w:r>
              <w:t>Successful end conditions</w:t>
            </w:r>
          </w:p>
        </w:tc>
        <w:tc>
          <w:tcPr>
            <w:tcW w:w="7796" w:type="dxa"/>
          </w:tcPr>
          <w:p w14:paraId="19F211B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944480">
            <w:r>
              <w:t>Fail end condition</w:t>
            </w:r>
          </w:p>
        </w:tc>
        <w:tc>
          <w:tcPr>
            <w:tcW w:w="7796" w:type="dxa"/>
          </w:tcPr>
          <w:p w14:paraId="51AA749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944480">
            <w:r>
              <w:t>Primary Actor</w:t>
            </w:r>
          </w:p>
        </w:tc>
        <w:tc>
          <w:tcPr>
            <w:tcW w:w="7796" w:type="dxa"/>
          </w:tcPr>
          <w:p w14:paraId="0D51D625"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944480">
            <w:r>
              <w:t>Secondary Actor</w:t>
            </w:r>
          </w:p>
        </w:tc>
        <w:tc>
          <w:tcPr>
            <w:tcW w:w="7796" w:type="dxa"/>
          </w:tcPr>
          <w:p w14:paraId="3BAB6F8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944480">
            <w:r>
              <w:lastRenderedPageBreak/>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bl>
    <w:p w14:paraId="3140A199" w14:textId="77777777" w:rsidR="00283B96" w:rsidRDefault="00283B96"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7BCC17D" w14:textId="77777777" w:rsidR="0062160B" w:rsidRDefault="0062160B" w:rsidP="00283B96">
      <w:pPr>
        <w:tabs>
          <w:tab w:val="left" w:pos="5408"/>
        </w:tabs>
        <w:rPr>
          <w:rFonts w:ascii="Times New Roman" w:hAnsi="Times New Roman" w:cs="Times New Roman"/>
          <w:sz w:val="32"/>
        </w:rPr>
      </w:pPr>
    </w:p>
    <w:p w14:paraId="71617DDB" w14:textId="77777777" w:rsidR="00F51F34" w:rsidRDefault="00F51F34" w:rsidP="00283B96">
      <w:pPr>
        <w:tabs>
          <w:tab w:val="left" w:pos="5408"/>
        </w:tabs>
        <w:rPr>
          <w:rFonts w:ascii="Times New Roman" w:hAnsi="Times New Roman" w:cs="Times New Roman"/>
          <w:sz w:val="32"/>
        </w:rPr>
      </w:pPr>
    </w:p>
    <w:p w14:paraId="626C8947" w14:textId="77777777" w:rsidR="0062160B" w:rsidRDefault="0062160B"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944480">
            <w:r>
              <w:t>Use Case Name</w:t>
            </w:r>
          </w:p>
          <w:p w14:paraId="005F90CF" w14:textId="77777777" w:rsidR="005A1652" w:rsidRDefault="005A1652" w:rsidP="00944480"/>
        </w:tc>
        <w:tc>
          <w:tcPr>
            <w:tcW w:w="7796" w:type="dxa"/>
          </w:tcPr>
          <w:p w14:paraId="6D42F45E"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944480">
            <w:r>
              <w:t>Related Requirement</w:t>
            </w:r>
          </w:p>
        </w:tc>
        <w:tc>
          <w:tcPr>
            <w:tcW w:w="7796" w:type="dxa"/>
          </w:tcPr>
          <w:p w14:paraId="1E3C6F1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944480">
            <w:r>
              <w:t>Goal in context</w:t>
            </w:r>
          </w:p>
        </w:tc>
        <w:tc>
          <w:tcPr>
            <w:tcW w:w="7796" w:type="dxa"/>
          </w:tcPr>
          <w:p w14:paraId="2B1DA96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944480">
            <w:r>
              <w:t>Pre-Conditions</w:t>
            </w:r>
          </w:p>
        </w:tc>
        <w:tc>
          <w:tcPr>
            <w:tcW w:w="7796" w:type="dxa"/>
          </w:tcPr>
          <w:p w14:paraId="7EC4171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944480">
            <w:r>
              <w:t>Successful end conditions</w:t>
            </w:r>
          </w:p>
        </w:tc>
        <w:tc>
          <w:tcPr>
            <w:tcW w:w="7796" w:type="dxa"/>
          </w:tcPr>
          <w:p w14:paraId="3E45B09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944480">
            <w:r>
              <w:t>Fail end condition</w:t>
            </w:r>
          </w:p>
        </w:tc>
        <w:tc>
          <w:tcPr>
            <w:tcW w:w="7796" w:type="dxa"/>
          </w:tcPr>
          <w:p w14:paraId="4C97DD6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944480">
            <w:r>
              <w:t>Primary Actor</w:t>
            </w:r>
          </w:p>
        </w:tc>
        <w:tc>
          <w:tcPr>
            <w:tcW w:w="7796" w:type="dxa"/>
          </w:tcPr>
          <w:p w14:paraId="21BD3BD7"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944480">
            <w:r>
              <w:t>Secondary Actor</w:t>
            </w:r>
          </w:p>
        </w:tc>
        <w:tc>
          <w:tcPr>
            <w:tcW w:w="7796" w:type="dxa"/>
          </w:tcPr>
          <w:p w14:paraId="39ED7AD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944480">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lastRenderedPageBreak/>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bl>
    <w:p w14:paraId="7576B034" w14:textId="77777777" w:rsidR="005A1652" w:rsidRPr="00610718" w:rsidRDefault="005A1652" w:rsidP="005A1652">
      <w:pPr>
        <w:rPr>
          <w:sz w:val="28"/>
        </w:rPr>
      </w:pPr>
    </w:p>
    <w:p w14:paraId="6552A12A" w14:textId="77777777" w:rsidR="005A1652" w:rsidRPr="00610718" w:rsidRDefault="005A1652" w:rsidP="005A1652">
      <w:pPr>
        <w:rPr>
          <w:sz w:val="28"/>
        </w:rPr>
      </w:pPr>
      <w:r w:rsidRPr="00610718">
        <w:rPr>
          <w:sz w:val="28"/>
        </w:rPr>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944480">
            <w:r>
              <w:t>Use Case Name</w:t>
            </w:r>
          </w:p>
        </w:tc>
        <w:tc>
          <w:tcPr>
            <w:tcW w:w="7796" w:type="dxa"/>
          </w:tcPr>
          <w:p w14:paraId="7BA9EC6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944480">
            <w:r>
              <w:t>Related Requirement</w:t>
            </w:r>
          </w:p>
        </w:tc>
        <w:tc>
          <w:tcPr>
            <w:tcW w:w="7796" w:type="dxa"/>
          </w:tcPr>
          <w:p w14:paraId="5B1613D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944480">
            <w:r>
              <w:t>Goal in context</w:t>
            </w:r>
          </w:p>
        </w:tc>
        <w:tc>
          <w:tcPr>
            <w:tcW w:w="7796" w:type="dxa"/>
          </w:tcPr>
          <w:p w14:paraId="4C689CC3"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944480">
            <w:r>
              <w:t>Pre-Conditions</w:t>
            </w:r>
          </w:p>
        </w:tc>
        <w:tc>
          <w:tcPr>
            <w:tcW w:w="7796" w:type="dxa"/>
          </w:tcPr>
          <w:p w14:paraId="321DC3F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944480">
            <w:r>
              <w:t>Successful end conditions</w:t>
            </w:r>
          </w:p>
        </w:tc>
        <w:tc>
          <w:tcPr>
            <w:tcW w:w="7796" w:type="dxa"/>
          </w:tcPr>
          <w:p w14:paraId="31E18CE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944480">
            <w:r>
              <w:t>Fail end condition</w:t>
            </w:r>
          </w:p>
        </w:tc>
        <w:tc>
          <w:tcPr>
            <w:tcW w:w="7796" w:type="dxa"/>
          </w:tcPr>
          <w:p w14:paraId="4C94B22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944480">
            <w:r>
              <w:t>Primary Actor</w:t>
            </w:r>
          </w:p>
        </w:tc>
        <w:tc>
          <w:tcPr>
            <w:tcW w:w="7796" w:type="dxa"/>
          </w:tcPr>
          <w:p w14:paraId="012C267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944480">
            <w:r>
              <w:t>Secondary Actor</w:t>
            </w:r>
          </w:p>
        </w:tc>
        <w:tc>
          <w:tcPr>
            <w:tcW w:w="7796" w:type="dxa"/>
          </w:tcPr>
          <w:p w14:paraId="33293B1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77777777" w:rsidR="005A1652" w:rsidRDefault="005A1652" w:rsidP="00944480">
            <w:r>
              <w:t>Main Flo</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3FBE7F21" w14:textId="77777777" w:rsidR="005A1652" w:rsidRDefault="005A1652" w:rsidP="005A1652"/>
    <w:p w14:paraId="78DB4B05" w14:textId="77777777" w:rsidR="0062160B" w:rsidRDefault="0062160B" w:rsidP="005A1652"/>
    <w:p w14:paraId="0A1FE3E4" w14:textId="77777777" w:rsidR="005A1652" w:rsidRPr="00610718" w:rsidRDefault="005A1652" w:rsidP="005A1652">
      <w:pPr>
        <w:rPr>
          <w:sz w:val="28"/>
        </w:rPr>
      </w:pPr>
      <w:r w:rsidRPr="00610718">
        <w:rPr>
          <w:sz w:val="28"/>
        </w:rPr>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944480">
            <w:r>
              <w:t>Use Case Name</w:t>
            </w:r>
          </w:p>
        </w:tc>
        <w:tc>
          <w:tcPr>
            <w:tcW w:w="7796" w:type="dxa"/>
          </w:tcPr>
          <w:p w14:paraId="4C3D314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944480">
            <w:r>
              <w:t>Related Requirement</w:t>
            </w:r>
          </w:p>
        </w:tc>
        <w:tc>
          <w:tcPr>
            <w:tcW w:w="7796" w:type="dxa"/>
          </w:tcPr>
          <w:p w14:paraId="0E1596EF"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944480">
            <w:r>
              <w:t>Goal in context</w:t>
            </w:r>
          </w:p>
        </w:tc>
        <w:tc>
          <w:tcPr>
            <w:tcW w:w="7796" w:type="dxa"/>
          </w:tcPr>
          <w:p w14:paraId="0C5BC96C"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944480">
            <w:r>
              <w:t>Pre-Conditions</w:t>
            </w:r>
          </w:p>
        </w:tc>
        <w:tc>
          <w:tcPr>
            <w:tcW w:w="7796" w:type="dxa"/>
          </w:tcPr>
          <w:p w14:paraId="6D88941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944480">
            <w:r>
              <w:t>Successful end conditions</w:t>
            </w:r>
          </w:p>
        </w:tc>
        <w:tc>
          <w:tcPr>
            <w:tcW w:w="7796" w:type="dxa"/>
          </w:tcPr>
          <w:p w14:paraId="0CE3B15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944480">
            <w:r>
              <w:t>Fail end condition</w:t>
            </w:r>
          </w:p>
        </w:tc>
        <w:tc>
          <w:tcPr>
            <w:tcW w:w="7796" w:type="dxa"/>
          </w:tcPr>
          <w:p w14:paraId="6D9C64AE"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944480">
            <w:r>
              <w:t>Primary Actor</w:t>
            </w:r>
          </w:p>
        </w:tc>
        <w:tc>
          <w:tcPr>
            <w:tcW w:w="7796" w:type="dxa"/>
          </w:tcPr>
          <w:p w14:paraId="76A6F09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944480">
            <w:r>
              <w:t>Secondary Actor</w:t>
            </w:r>
          </w:p>
        </w:tc>
        <w:tc>
          <w:tcPr>
            <w:tcW w:w="7796" w:type="dxa"/>
          </w:tcPr>
          <w:p w14:paraId="6A13D62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944480">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lastRenderedPageBreak/>
              <w:t>Enters Cash Purchase info</w:t>
            </w:r>
          </w:p>
          <w:p w14:paraId="55C1FC8A"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p w14:paraId="0E02295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58961207" w14:textId="77777777" w:rsidR="005A1652" w:rsidRDefault="005A1652" w:rsidP="005A1652"/>
    <w:p w14:paraId="103E7F85" w14:textId="77777777" w:rsidR="005A1652" w:rsidRPr="00610718" w:rsidRDefault="005A1652" w:rsidP="005A1652">
      <w:pPr>
        <w:rPr>
          <w:sz w:val="28"/>
        </w:rPr>
      </w:pPr>
      <w:r w:rsidRPr="00610718">
        <w:rPr>
          <w:sz w:val="28"/>
        </w:rPr>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944480">
            <w:r>
              <w:t>Use Case Name</w:t>
            </w:r>
          </w:p>
        </w:tc>
        <w:tc>
          <w:tcPr>
            <w:tcW w:w="7654" w:type="dxa"/>
          </w:tcPr>
          <w:p w14:paraId="7680B1BB"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944480">
            <w:r>
              <w:t>Related Requirement</w:t>
            </w:r>
          </w:p>
        </w:tc>
        <w:tc>
          <w:tcPr>
            <w:tcW w:w="7654" w:type="dxa"/>
          </w:tcPr>
          <w:p w14:paraId="2704829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944480">
            <w:r>
              <w:t>Goal in context</w:t>
            </w:r>
          </w:p>
        </w:tc>
        <w:tc>
          <w:tcPr>
            <w:tcW w:w="7654" w:type="dxa"/>
          </w:tcPr>
          <w:p w14:paraId="0AC323F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944480">
            <w:r>
              <w:t>Pre-Conditions</w:t>
            </w:r>
          </w:p>
        </w:tc>
        <w:tc>
          <w:tcPr>
            <w:tcW w:w="7654" w:type="dxa"/>
          </w:tcPr>
          <w:p w14:paraId="20EA3B8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944480">
            <w:r>
              <w:t>Successful end conditions</w:t>
            </w:r>
          </w:p>
        </w:tc>
        <w:tc>
          <w:tcPr>
            <w:tcW w:w="7654" w:type="dxa"/>
          </w:tcPr>
          <w:p w14:paraId="5055BDE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944480">
            <w:r>
              <w:t>Fail end condition</w:t>
            </w:r>
          </w:p>
        </w:tc>
        <w:tc>
          <w:tcPr>
            <w:tcW w:w="7654" w:type="dxa"/>
          </w:tcPr>
          <w:p w14:paraId="0D92AF1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944480">
            <w:r>
              <w:t>Primary Actor</w:t>
            </w:r>
          </w:p>
        </w:tc>
        <w:tc>
          <w:tcPr>
            <w:tcW w:w="7654" w:type="dxa"/>
          </w:tcPr>
          <w:p w14:paraId="6BD9FFAE"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944480">
            <w:r>
              <w:t>Secondary Actor</w:t>
            </w:r>
          </w:p>
        </w:tc>
        <w:tc>
          <w:tcPr>
            <w:tcW w:w="7654" w:type="dxa"/>
          </w:tcPr>
          <w:p w14:paraId="6DABB7D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944480">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aves invoice</w:t>
            </w:r>
          </w:p>
          <w:p w14:paraId="233F746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0FDA040B" w14:textId="77777777" w:rsidR="0062160B" w:rsidRDefault="0062160B" w:rsidP="005A1652">
      <w:pPr>
        <w:rPr>
          <w:sz w:val="28"/>
        </w:rPr>
      </w:pPr>
    </w:p>
    <w:p w14:paraId="79299A5D" w14:textId="77777777" w:rsidR="005A1652" w:rsidRPr="00610718" w:rsidRDefault="005A1652" w:rsidP="005A1652">
      <w:pPr>
        <w:rPr>
          <w:sz w:val="28"/>
        </w:rPr>
      </w:pPr>
      <w:r w:rsidRPr="00610718">
        <w:rPr>
          <w:sz w:val="28"/>
        </w:rPr>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944480">
            <w:r>
              <w:t>Use Case Name</w:t>
            </w:r>
          </w:p>
        </w:tc>
        <w:tc>
          <w:tcPr>
            <w:tcW w:w="7654" w:type="dxa"/>
          </w:tcPr>
          <w:p w14:paraId="3089C76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944480">
            <w:r>
              <w:t>Related Requirement</w:t>
            </w:r>
          </w:p>
        </w:tc>
        <w:tc>
          <w:tcPr>
            <w:tcW w:w="7654" w:type="dxa"/>
          </w:tcPr>
          <w:p w14:paraId="4249016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944480">
            <w:r>
              <w:t>Goal in context</w:t>
            </w:r>
          </w:p>
        </w:tc>
        <w:tc>
          <w:tcPr>
            <w:tcW w:w="7654" w:type="dxa"/>
          </w:tcPr>
          <w:p w14:paraId="28755CD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944480">
            <w:r>
              <w:t>Pre-Conditions</w:t>
            </w:r>
          </w:p>
        </w:tc>
        <w:tc>
          <w:tcPr>
            <w:tcW w:w="7654" w:type="dxa"/>
          </w:tcPr>
          <w:p w14:paraId="3950D23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944480">
            <w:r>
              <w:t>Successful end conditions</w:t>
            </w:r>
          </w:p>
        </w:tc>
        <w:tc>
          <w:tcPr>
            <w:tcW w:w="7654" w:type="dxa"/>
          </w:tcPr>
          <w:p w14:paraId="4001189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944480">
            <w:r>
              <w:t>Fail end condition</w:t>
            </w:r>
          </w:p>
        </w:tc>
        <w:tc>
          <w:tcPr>
            <w:tcW w:w="7654" w:type="dxa"/>
          </w:tcPr>
          <w:p w14:paraId="04B28398"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944480">
            <w:r>
              <w:t>Primary Actor</w:t>
            </w:r>
          </w:p>
        </w:tc>
        <w:tc>
          <w:tcPr>
            <w:tcW w:w="7654" w:type="dxa"/>
          </w:tcPr>
          <w:p w14:paraId="719B709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944480">
            <w:r>
              <w:t>Secondary Actor</w:t>
            </w:r>
          </w:p>
        </w:tc>
        <w:tc>
          <w:tcPr>
            <w:tcW w:w="7654" w:type="dxa"/>
          </w:tcPr>
          <w:p w14:paraId="0AA2AA0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944480">
            <w:r>
              <w:t>Main Flow</w:t>
            </w:r>
          </w:p>
        </w:tc>
        <w:tc>
          <w:tcPr>
            <w:tcW w:w="7654" w:type="dxa"/>
          </w:tcPr>
          <w:p w14:paraId="4B31A230"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5A1652">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lastRenderedPageBreak/>
              <w:t xml:space="preserve">Selects print invoice </w:t>
            </w:r>
          </w:p>
          <w:p w14:paraId="67EC80A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944480">
            <w:r>
              <w:t>Use Case Name</w:t>
            </w:r>
          </w:p>
        </w:tc>
        <w:tc>
          <w:tcPr>
            <w:tcW w:w="7654" w:type="dxa"/>
          </w:tcPr>
          <w:p w14:paraId="6005333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944480">
            <w:r>
              <w:t>Related Requirement</w:t>
            </w:r>
          </w:p>
        </w:tc>
        <w:tc>
          <w:tcPr>
            <w:tcW w:w="7654" w:type="dxa"/>
          </w:tcPr>
          <w:p w14:paraId="02B365B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944480">
            <w:r>
              <w:t>Goal in context</w:t>
            </w:r>
          </w:p>
        </w:tc>
        <w:tc>
          <w:tcPr>
            <w:tcW w:w="7654" w:type="dxa"/>
          </w:tcPr>
          <w:p w14:paraId="5AADE3CA"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944480">
            <w:r>
              <w:t>Pre-Conditions</w:t>
            </w:r>
          </w:p>
        </w:tc>
        <w:tc>
          <w:tcPr>
            <w:tcW w:w="7654" w:type="dxa"/>
          </w:tcPr>
          <w:p w14:paraId="69AFB40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944480">
            <w:r>
              <w:t>Successful end conditions</w:t>
            </w:r>
          </w:p>
        </w:tc>
        <w:tc>
          <w:tcPr>
            <w:tcW w:w="7654" w:type="dxa"/>
          </w:tcPr>
          <w:p w14:paraId="621E3DB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944480">
            <w:r>
              <w:t>Fail end condition</w:t>
            </w:r>
          </w:p>
        </w:tc>
        <w:tc>
          <w:tcPr>
            <w:tcW w:w="7654" w:type="dxa"/>
          </w:tcPr>
          <w:p w14:paraId="587BD28D"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944480">
            <w:r>
              <w:t>Primary Actor</w:t>
            </w:r>
          </w:p>
        </w:tc>
        <w:tc>
          <w:tcPr>
            <w:tcW w:w="7654" w:type="dxa"/>
          </w:tcPr>
          <w:p w14:paraId="0877874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944480">
            <w:r>
              <w:t>Secondary Actor</w:t>
            </w:r>
          </w:p>
        </w:tc>
        <w:tc>
          <w:tcPr>
            <w:tcW w:w="7654" w:type="dxa"/>
          </w:tcPr>
          <w:p w14:paraId="647FAD2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944480">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944480">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7340CBC4" w14:textId="77777777" w:rsidR="00EE097F" w:rsidRDefault="00EE097F" w:rsidP="005A1652"/>
    <w:p w14:paraId="17D61711" w14:textId="77777777" w:rsidR="00EE097F" w:rsidRDefault="00EE097F" w:rsidP="005A1652"/>
    <w:p w14:paraId="0B3F9A35" w14:textId="77777777" w:rsidR="00EE097F" w:rsidRDefault="00EE097F" w:rsidP="005A1652"/>
    <w:p w14:paraId="220B8B1E" w14:textId="77777777" w:rsidR="00EE097F" w:rsidRDefault="00EE097F" w:rsidP="005A1652"/>
    <w:p w14:paraId="2FE4C9A7" w14:textId="77777777" w:rsidR="00EE097F" w:rsidRDefault="00EE097F" w:rsidP="005A1652"/>
    <w:p w14:paraId="7718D7A4" w14:textId="77777777" w:rsidR="00EE097F" w:rsidRDefault="00EE097F" w:rsidP="005A1652"/>
    <w:p w14:paraId="0F15B5D4" w14:textId="77777777" w:rsidR="00EE097F" w:rsidRDefault="00EE097F" w:rsidP="005A1652"/>
    <w:p w14:paraId="4EED343F" w14:textId="77777777" w:rsidR="00EE097F" w:rsidRDefault="00EE097F" w:rsidP="005A1652"/>
    <w:p w14:paraId="7CFA317F" w14:textId="77777777" w:rsidR="00EE097F" w:rsidRDefault="00EE097F" w:rsidP="005A1652"/>
    <w:p w14:paraId="2549C276" w14:textId="77777777" w:rsidR="00EE097F" w:rsidRDefault="00EE097F" w:rsidP="005A1652"/>
    <w:p w14:paraId="19B5DCF2" w14:textId="77777777" w:rsidR="00EE097F" w:rsidRDefault="00EE097F" w:rsidP="005A1652"/>
    <w:p w14:paraId="5926D517" w14:textId="77777777" w:rsidR="00EE097F" w:rsidRDefault="00EE097F" w:rsidP="005A1652"/>
    <w:p w14:paraId="127AB3E2" w14:textId="77777777" w:rsidR="00515015" w:rsidRDefault="00515015" w:rsidP="00515015">
      <w:pPr>
        <w:rPr>
          <w:rFonts w:asciiTheme="majorHAnsi" w:hAnsiTheme="majorHAnsi"/>
          <w:sz w:val="44"/>
        </w:rPr>
      </w:pPr>
      <w:r>
        <w:rPr>
          <w:rFonts w:asciiTheme="majorHAnsi" w:hAnsiTheme="majorHAnsi"/>
          <w:sz w:val="44"/>
        </w:rPr>
        <w:lastRenderedPageBreak/>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414"/>
        <w:gridCol w:w="8674"/>
      </w:tblGrid>
      <w:tr w:rsidR="00515015" w14:paraId="3F1753BE"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944480">
            <w:r>
              <w:t>Use Case Name</w:t>
            </w:r>
          </w:p>
          <w:p w14:paraId="6CE3C49C" w14:textId="77777777" w:rsidR="00515015" w:rsidRDefault="00515015" w:rsidP="00944480"/>
        </w:tc>
        <w:tc>
          <w:tcPr>
            <w:tcW w:w="8364" w:type="dxa"/>
          </w:tcPr>
          <w:p w14:paraId="78FA8D9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944480">
            <w:r>
              <w:t>Related Requirement</w:t>
            </w:r>
          </w:p>
        </w:tc>
        <w:tc>
          <w:tcPr>
            <w:tcW w:w="8364" w:type="dxa"/>
          </w:tcPr>
          <w:p w14:paraId="48A673F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944480">
            <w:r>
              <w:t>Goal in context</w:t>
            </w:r>
          </w:p>
        </w:tc>
        <w:tc>
          <w:tcPr>
            <w:tcW w:w="8364" w:type="dxa"/>
          </w:tcPr>
          <w:p w14:paraId="3EA761DC"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944480">
            <w:r>
              <w:t>Pre-Conditions</w:t>
            </w:r>
          </w:p>
        </w:tc>
        <w:tc>
          <w:tcPr>
            <w:tcW w:w="8364" w:type="dxa"/>
          </w:tcPr>
          <w:p w14:paraId="5784402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944480">
            <w:r>
              <w:t>Successful end conditions</w:t>
            </w:r>
          </w:p>
        </w:tc>
        <w:tc>
          <w:tcPr>
            <w:tcW w:w="8364" w:type="dxa"/>
          </w:tcPr>
          <w:p w14:paraId="57803154"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944480">
            <w:r>
              <w:t>Fail end condition</w:t>
            </w:r>
          </w:p>
        </w:tc>
        <w:tc>
          <w:tcPr>
            <w:tcW w:w="8364" w:type="dxa"/>
          </w:tcPr>
          <w:p w14:paraId="320CA73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944480">
            <w:r>
              <w:t>Primary Actor</w:t>
            </w:r>
          </w:p>
        </w:tc>
        <w:tc>
          <w:tcPr>
            <w:tcW w:w="8364" w:type="dxa"/>
          </w:tcPr>
          <w:p w14:paraId="43A2AA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944480">
            <w:r>
              <w:t>Secondary Actor</w:t>
            </w:r>
          </w:p>
        </w:tc>
        <w:tc>
          <w:tcPr>
            <w:tcW w:w="8364" w:type="dxa"/>
          </w:tcPr>
          <w:p w14:paraId="1AA4858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944480">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r w:rsidR="00EE097F" w14:paraId="37FB874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5D2139F" w14:textId="478072F3" w:rsidR="00EE097F" w:rsidRDefault="00EE097F" w:rsidP="00944480">
            <w:r>
              <w:t>Evaluation</w:t>
            </w:r>
          </w:p>
        </w:tc>
        <w:tc>
          <w:tcPr>
            <w:tcW w:w="8364" w:type="dxa"/>
          </w:tcPr>
          <w:p w14:paraId="7F46634D" w14:textId="28E45143" w:rsidR="00EE097F" w:rsidRDefault="009535B3" w:rsidP="00EE097F">
            <w:pPr>
              <w:cnfStyle w:val="000000100000" w:firstRow="0" w:lastRow="0" w:firstColumn="0" w:lastColumn="0" w:oddVBand="0" w:evenVBand="0" w:oddHBand="1" w:evenHBand="0" w:firstRowFirstColumn="0" w:firstRowLastColumn="0" w:lastRowFirstColumn="0" w:lastRowLastColumn="0"/>
            </w:pPr>
            <w:r>
              <w:t>Service:</w:t>
            </w:r>
          </w:p>
          <w:p w14:paraId="5861F33A" w14:textId="5009933D" w:rsidR="009535B3" w:rsidRPr="009535B3" w:rsidRDefault="009535B3" w:rsidP="009535B3">
            <w:pPr>
              <w:cnfStyle w:val="000000100000" w:firstRow="0" w:lastRow="0" w:firstColumn="0" w:lastColumn="0" w:oddVBand="0" w:evenVBand="0" w:oddHBand="1" w:evenHBand="0" w:firstRowFirstColumn="0" w:firstRowLastColumn="0" w:lastRowFirstColumn="0" w:lastRowLastColumn="0"/>
              <w:rPr>
                <w:lang w:val="en-US"/>
              </w:rPr>
            </w:pPr>
            <w:r w:rsidRPr="009535B3">
              <w:rPr>
                <w:lang w:val="en-US"/>
              </w:rPr>
              <w:t>64.28.139.185/akipro/orders.dll/datasnap/r</w:t>
            </w:r>
            <w:r>
              <w:rPr>
                <w:lang w:val="en-US"/>
              </w:rPr>
              <w:t>est/TOrderProcess/standingorder</w:t>
            </w:r>
            <w:r w:rsidRPr="009535B3">
              <w:rPr>
                <w:lang w:val="en-US"/>
              </w:rPr>
              <w:t>/</w:t>
            </w:r>
            <w:r>
              <w:rPr>
                <w:lang w:val="en-US"/>
              </w:rPr>
              <w:t>200537</w:t>
            </w:r>
            <w:r w:rsidRPr="009535B3">
              <w:rPr>
                <w:lang w:val="en-US"/>
              </w:rPr>
              <w:t>/198990</w:t>
            </w:r>
          </w:p>
          <w:p w14:paraId="4A5C6AB2" w14:textId="4F4D3A31" w:rsidR="005864B4" w:rsidRDefault="009535B3" w:rsidP="00EE097F">
            <w:pPr>
              <w:cnfStyle w:val="000000100000" w:firstRow="0" w:lastRow="0" w:firstColumn="0" w:lastColumn="0" w:oddVBand="0" w:evenVBand="0" w:oddHBand="1" w:evenHBand="0" w:firstRowFirstColumn="0" w:firstRowLastColumn="0" w:lastRowFirstColumn="0" w:lastRowLastColumn="0"/>
            </w:pPr>
            <w:r>
              <w:br/>
              <w:t>Parameters: standing order ID and token</w:t>
            </w:r>
          </w:p>
          <w:p w14:paraId="67475E5A" w14:textId="77777777" w:rsidR="005864B4" w:rsidRPr="00EE097F" w:rsidRDefault="005864B4" w:rsidP="00EE097F">
            <w:pPr>
              <w:cnfStyle w:val="000000100000" w:firstRow="0" w:lastRow="0" w:firstColumn="0" w:lastColumn="0" w:oddVBand="0" w:evenVBand="0" w:oddHBand="1" w:evenHBand="0" w:firstRowFirstColumn="0" w:firstRowLastColumn="0" w:lastRowFirstColumn="0" w:lastRowLastColumn="0"/>
            </w:pPr>
          </w:p>
        </w:tc>
      </w:tr>
    </w:tbl>
    <w:p w14:paraId="3DF65B65" w14:textId="77777777" w:rsidR="00515015" w:rsidRDefault="00515015" w:rsidP="00515015"/>
    <w:p w14:paraId="58C6F9F7" w14:textId="77777777" w:rsidR="005864B4" w:rsidRDefault="005864B4" w:rsidP="00515015"/>
    <w:p w14:paraId="647061DA" w14:textId="77777777" w:rsidR="005864B4" w:rsidRDefault="005864B4" w:rsidP="00515015"/>
    <w:p w14:paraId="4666E254" w14:textId="77777777" w:rsidR="005864B4" w:rsidRDefault="005864B4" w:rsidP="00515015"/>
    <w:p w14:paraId="74058D33" w14:textId="77777777" w:rsidR="005864B4" w:rsidRDefault="005864B4" w:rsidP="00515015"/>
    <w:p w14:paraId="1406D1D2" w14:textId="77777777" w:rsidR="005864B4" w:rsidRDefault="005864B4" w:rsidP="00515015"/>
    <w:p w14:paraId="2B230101" w14:textId="77777777" w:rsidR="005864B4" w:rsidRDefault="005864B4" w:rsidP="00515015"/>
    <w:p w14:paraId="529B4BB5" w14:textId="77777777" w:rsidR="00B4513D" w:rsidRDefault="00B4513D" w:rsidP="00515015"/>
    <w:p w14:paraId="78EA46F2" w14:textId="77777777" w:rsidR="005864B4" w:rsidRDefault="005864B4" w:rsidP="00515015"/>
    <w:p w14:paraId="47947E7A" w14:textId="77777777" w:rsidR="005864B4" w:rsidRDefault="005864B4" w:rsidP="00515015"/>
    <w:p w14:paraId="4C208193" w14:textId="7AB4A5B7" w:rsidR="005864B4" w:rsidRPr="00041CA2" w:rsidRDefault="005864B4" w:rsidP="005864B4">
      <w:pPr>
        <w:rPr>
          <w:sz w:val="28"/>
        </w:rPr>
      </w:pPr>
      <w:r w:rsidRPr="00041CA2">
        <w:rPr>
          <w:sz w:val="28"/>
        </w:rPr>
        <w:lastRenderedPageBreak/>
        <w:t>Use Case #</w:t>
      </w:r>
      <w:r>
        <w:rPr>
          <w:sz w:val="28"/>
        </w:rPr>
        <w:t>2</w:t>
      </w:r>
    </w:p>
    <w:tbl>
      <w:tblPr>
        <w:tblStyle w:val="GridTable4-Accent3"/>
        <w:tblW w:w="10060" w:type="dxa"/>
        <w:tblLook w:val="04A0" w:firstRow="1" w:lastRow="0" w:firstColumn="1" w:lastColumn="0" w:noHBand="0" w:noVBand="1"/>
      </w:tblPr>
      <w:tblGrid>
        <w:gridCol w:w="1414"/>
        <w:gridCol w:w="8894"/>
      </w:tblGrid>
      <w:tr w:rsidR="005864B4" w14:paraId="47B46EF5"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617BCD2" w14:textId="77777777" w:rsidR="005864B4" w:rsidRDefault="005864B4" w:rsidP="00B8202C">
            <w:r>
              <w:t>Use Case Name</w:t>
            </w:r>
          </w:p>
          <w:p w14:paraId="27B384A7" w14:textId="77777777" w:rsidR="005864B4" w:rsidRDefault="005864B4" w:rsidP="00B8202C"/>
        </w:tc>
        <w:tc>
          <w:tcPr>
            <w:tcW w:w="8364" w:type="dxa"/>
          </w:tcPr>
          <w:p w14:paraId="2CF4D5A2" w14:textId="0AE5FAE2" w:rsidR="005864B4" w:rsidRDefault="005864B4" w:rsidP="00B8202C">
            <w:pPr>
              <w:cnfStyle w:val="100000000000" w:firstRow="1" w:lastRow="0" w:firstColumn="0" w:lastColumn="0" w:oddVBand="0" w:evenVBand="0" w:oddHBand="0" w:evenHBand="0" w:firstRowFirstColumn="0" w:firstRowLastColumn="0" w:lastRowFirstColumn="0" w:lastRowLastColumn="0"/>
            </w:pPr>
            <w:r>
              <w:t>Generate standing order</w:t>
            </w:r>
          </w:p>
        </w:tc>
      </w:tr>
      <w:tr w:rsidR="005864B4" w14:paraId="7870F4E5"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011954D" w14:textId="77777777" w:rsidR="005864B4" w:rsidRDefault="005864B4" w:rsidP="00B8202C">
            <w:r>
              <w:t>Related Requirement</w:t>
            </w:r>
          </w:p>
        </w:tc>
        <w:tc>
          <w:tcPr>
            <w:tcW w:w="8364" w:type="dxa"/>
          </w:tcPr>
          <w:p w14:paraId="6D99A52E" w14:textId="40C2CCF1" w:rsidR="005864B4" w:rsidRDefault="005864B4" w:rsidP="00B8202C">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3A62B971" w14:textId="77777777" w:rsidR="005864B4" w:rsidRDefault="005864B4" w:rsidP="00B8202C">
            <w:pPr>
              <w:cnfStyle w:val="000000100000" w:firstRow="0" w:lastRow="0" w:firstColumn="0" w:lastColumn="0" w:oddVBand="0" w:evenVBand="0" w:oddHBand="1" w:evenHBand="0" w:firstRowFirstColumn="0" w:firstRowLastColumn="0" w:lastRowFirstColumn="0" w:lastRowLastColumn="0"/>
            </w:pPr>
          </w:p>
        </w:tc>
      </w:tr>
      <w:tr w:rsidR="005864B4" w14:paraId="5DE87876"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06FF505" w14:textId="77777777" w:rsidR="005864B4" w:rsidRDefault="005864B4" w:rsidP="00B8202C">
            <w:r>
              <w:t>Goal in context</w:t>
            </w:r>
          </w:p>
        </w:tc>
        <w:tc>
          <w:tcPr>
            <w:tcW w:w="8364" w:type="dxa"/>
          </w:tcPr>
          <w:p w14:paraId="0217962A" w14:textId="1C464A36" w:rsidR="005864B4" w:rsidRDefault="005864B4" w:rsidP="005864B4">
            <w:pPr>
              <w:cnfStyle w:val="000000000000" w:firstRow="0" w:lastRow="0" w:firstColumn="0" w:lastColumn="0" w:oddVBand="0" w:evenVBand="0" w:oddHBand="0" w:evenHBand="0" w:firstRowFirstColumn="0" w:firstRowLastColumn="0" w:lastRowFirstColumn="0" w:lastRowLastColumn="0"/>
            </w:pPr>
            <w:r>
              <w:t>Successful generation of standing order</w:t>
            </w:r>
          </w:p>
        </w:tc>
      </w:tr>
      <w:tr w:rsidR="005864B4" w14:paraId="33932803"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A623158" w14:textId="77777777" w:rsidR="005864B4" w:rsidRDefault="005864B4" w:rsidP="00B8202C">
            <w:r>
              <w:t>Pre-Conditions</w:t>
            </w:r>
          </w:p>
        </w:tc>
        <w:tc>
          <w:tcPr>
            <w:tcW w:w="8364" w:type="dxa"/>
          </w:tcPr>
          <w:p w14:paraId="640BCBB7" w14:textId="67EE3C42" w:rsidR="005864B4" w:rsidRDefault="00BC3BEF" w:rsidP="00B8202C">
            <w:pPr>
              <w:cnfStyle w:val="000000100000" w:firstRow="0" w:lastRow="0" w:firstColumn="0" w:lastColumn="0" w:oddVBand="0" w:evenVBand="0" w:oddHBand="1" w:evenHBand="0" w:firstRowFirstColumn="0" w:firstRowLastColumn="0" w:lastRowFirstColumn="0" w:lastRowLastColumn="0"/>
            </w:pPr>
            <w:r>
              <w:t>Must have a standing order day and a production date</w:t>
            </w:r>
          </w:p>
        </w:tc>
      </w:tr>
      <w:tr w:rsidR="005864B4" w14:paraId="65CF7415"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F72D096" w14:textId="77777777" w:rsidR="005864B4" w:rsidRDefault="005864B4" w:rsidP="00B8202C">
            <w:r>
              <w:t>Successful end conditions</w:t>
            </w:r>
          </w:p>
        </w:tc>
        <w:tc>
          <w:tcPr>
            <w:tcW w:w="8364" w:type="dxa"/>
          </w:tcPr>
          <w:p w14:paraId="62B8C7A2" w14:textId="590D5B4C" w:rsidR="005864B4" w:rsidRDefault="005864B4" w:rsidP="005864B4">
            <w:pPr>
              <w:cnfStyle w:val="000000000000" w:firstRow="0" w:lastRow="0" w:firstColumn="0" w:lastColumn="0" w:oddVBand="0" w:evenVBand="0" w:oddHBand="0" w:evenHBand="0" w:firstRowFirstColumn="0" w:firstRowLastColumn="0" w:lastRowFirstColumn="0" w:lastRowLastColumn="0"/>
            </w:pPr>
            <w:r>
              <w:t>User generates standing order successfully</w:t>
            </w:r>
          </w:p>
        </w:tc>
      </w:tr>
      <w:tr w:rsidR="005864B4" w14:paraId="5FA2B4C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A5287D" w14:textId="77777777" w:rsidR="005864B4" w:rsidRDefault="005864B4" w:rsidP="00B8202C">
            <w:r>
              <w:t>Fail end condition</w:t>
            </w:r>
          </w:p>
        </w:tc>
        <w:tc>
          <w:tcPr>
            <w:tcW w:w="8364" w:type="dxa"/>
          </w:tcPr>
          <w:p w14:paraId="750F1B99" w14:textId="673413D4" w:rsidR="005864B4" w:rsidRDefault="005864B4" w:rsidP="00B8202C">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5864B4" w14:paraId="7C9D6DFA"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7FFDAA87" w14:textId="77777777" w:rsidR="005864B4" w:rsidRDefault="005864B4" w:rsidP="00B8202C">
            <w:r>
              <w:t>Primary Actor</w:t>
            </w:r>
          </w:p>
        </w:tc>
        <w:tc>
          <w:tcPr>
            <w:tcW w:w="8364" w:type="dxa"/>
          </w:tcPr>
          <w:p w14:paraId="4183E964" w14:textId="77777777" w:rsidR="005864B4" w:rsidRDefault="005864B4" w:rsidP="00B8202C">
            <w:pPr>
              <w:cnfStyle w:val="000000000000" w:firstRow="0" w:lastRow="0" w:firstColumn="0" w:lastColumn="0" w:oddVBand="0" w:evenVBand="0" w:oddHBand="0" w:evenHBand="0" w:firstRowFirstColumn="0" w:firstRowLastColumn="0" w:lastRowFirstColumn="0" w:lastRowLastColumn="0"/>
            </w:pPr>
            <w:r>
              <w:t>Office Worker</w:t>
            </w:r>
          </w:p>
        </w:tc>
      </w:tr>
      <w:tr w:rsidR="005864B4" w14:paraId="1179D77F"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3E91090E" w14:textId="77777777" w:rsidR="005864B4" w:rsidRDefault="005864B4" w:rsidP="00B8202C">
            <w:r>
              <w:t>Secondary Actor</w:t>
            </w:r>
          </w:p>
        </w:tc>
        <w:tc>
          <w:tcPr>
            <w:tcW w:w="8364" w:type="dxa"/>
          </w:tcPr>
          <w:p w14:paraId="5D153407" w14:textId="77777777" w:rsidR="005864B4" w:rsidRDefault="005864B4" w:rsidP="00B8202C">
            <w:pPr>
              <w:cnfStyle w:val="000000100000" w:firstRow="0" w:lastRow="0" w:firstColumn="0" w:lastColumn="0" w:oddVBand="0" w:evenVBand="0" w:oddHBand="1" w:evenHBand="0" w:firstRowFirstColumn="0" w:firstRowLastColumn="0" w:lastRowFirstColumn="0" w:lastRowLastColumn="0"/>
            </w:pPr>
            <w:r>
              <w:t>Manager</w:t>
            </w:r>
          </w:p>
        </w:tc>
      </w:tr>
      <w:tr w:rsidR="005864B4" w14:paraId="6DA60EC4"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A4CECA5" w14:textId="77777777" w:rsidR="005864B4" w:rsidRDefault="005864B4" w:rsidP="00B8202C">
            <w:r>
              <w:t>Main Flow</w:t>
            </w:r>
          </w:p>
        </w:tc>
        <w:tc>
          <w:tcPr>
            <w:tcW w:w="8364" w:type="dxa"/>
          </w:tcPr>
          <w:p w14:paraId="441F30A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User Opens application</w:t>
            </w:r>
          </w:p>
          <w:p w14:paraId="7B9B92F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Selects Standing order module</w:t>
            </w:r>
          </w:p>
          <w:p w14:paraId="1A633048" w14:textId="07B53D6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Select generate</w:t>
            </w:r>
            <w:r w:rsidR="00C32F05">
              <w:t xml:space="preserve"> </w:t>
            </w:r>
            <w:r>
              <w:t>standing order</w:t>
            </w:r>
          </w:p>
          <w:p w14:paraId="35468697" w14:textId="1E3AFA45" w:rsidR="005864B4" w:rsidRP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Enter standing order info</w:t>
            </w:r>
          </w:p>
        </w:tc>
      </w:tr>
      <w:tr w:rsidR="005864B4" w14:paraId="37C8B0EC"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917316" w14:textId="77777777" w:rsidR="005864B4" w:rsidRDefault="005864B4" w:rsidP="00B8202C">
            <w:r>
              <w:t>Evaluation</w:t>
            </w:r>
          </w:p>
        </w:tc>
        <w:tc>
          <w:tcPr>
            <w:tcW w:w="8364" w:type="dxa"/>
          </w:tcPr>
          <w:p w14:paraId="72061D3A" w14:textId="248F4683" w:rsidR="00D81FE5" w:rsidRDefault="00DB3175" w:rsidP="005864B4">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0A1824AF" w14:textId="77777777" w:rsidR="005864B4" w:rsidRPr="00D81FE5" w:rsidRDefault="005864B4" w:rsidP="005864B4">
            <w:pPr>
              <w:cnfStyle w:val="000000100000" w:firstRow="0" w:lastRow="0" w:firstColumn="0" w:lastColumn="0" w:oddVBand="0" w:evenVBand="0" w:oddHBand="1" w:evenHBand="0" w:firstRowFirstColumn="0" w:firstRowLastColumn="0" w:lastRowFirstColumn="0" w:lastRowLastColumn="0"/>
              <w:rPr>
                <w:lang w:val="en-US"/>
              </w:rPr>
            </w:pPr>
            <w:r w:rsidRPr="00D81FE5">
              <w:rPr>
                <w:lang w:val="en-US"/>
              </w:rPr>
              <w:t>64.28.139.185/akipro/orders.dll/datasnap/rest/TOrderProcess/standingorders/generate/198990</w:t>
            </w:r>
          </w:p>
          <w:p w14:paraId="64F8CC76" w14:textId="237C04C5" w:rsidR="005864B4" w:rsidRPr="00EE097F" w:rsidRDefault="00DB3175" w:rsidP="00B8202C">
            <w:pPr>
              <w:cnfStyle w:val="000000100000" w:firstRow="0" w:lastRow="0" w:firstColumn="0" w:lastColumn="0" w:oddVBand="0" w:evenVBand="0" w:oddHBand="1" w:evenHBand="0" w:firstRowFirstColumn="0" w:firstRowLastColumn="0" w:lastRowFirstColumn="0" w:lastRowLastColumn="0"/>
            </w:pPr>
            <w:r>
              <w:br/>
              <w:t>Parameters:</w:t>
            </w:r>
            <w:r>
              <w:br/>
            </w:r>
            <w:r w:rsidRPr="00DB3175">
              <w:t>{"Standingday":"WED" , "productiondate":"11/7/2014"}</w:t>
            </w:r>
            <w:r>
              <w:br/>
            </w:r>
            <w:r>
              <w:br/>
              <w:t>Operations:</w:t>
            </w:r>
            <w:r>
              <w:br/>
              <w:t>POST operation</w:t>
            </w:r>
            <w:r>
              <w:br/>
            </w:r>
            <w:r>
              <w:br/>
            </w:r>
            <w:r w:rsidR="00C51F73">
              <w:t xml:space="preserve">Testing </w:t>
            </w:r>
            <w:r>
              <w:t>Result:</w:t>
            </w:r>
            <w:r>
              <w:br/>
              <w:t>Successful</w:t>
            </w:r>
          </w:p>
        </w:tc>
      </w:tr>
    </w:tbl>
    <w:p w14:paraId="29381059" w14:textId="77777777" w:rsidR="005864B4" w:rsidRDefault="005864B4" w:rsidP="005864B4"/>
    <w:p w14:paraId="26C4ECF5" w14:textId="77777777" w:rsidR="005864B4" w:rsidRDefault="005864B4" w:rsidP="00515015"/>
    <w:p w14:paraId="6BC3364A" w14:textId="77777777" w:rsidR="005864B4" w:rsidRDefault="005864B4" w:rsidP="00515015"/>
    <w:p w14:paraId="6E6A3CD2" w14:textId="77777777" w:rsidR="00F73DB4" w:rsidRDefault="00F73DB4" w:rsidP="00515015"/>
    <w:p w14:paraId="4CEF46FE" w14:textId="77777777" w:rsidR="00F73DB4" w:rsidRDefault="00F73DB4" w:rsidP="00515015"/>
    <w:p w14:paraId="5878807B" w14:textId="77777777" w:rsidR="004966B2" w:rsidRDefault="004966B2" w:rsidP="00515015"/>
    <w:p w14:paraId="21E5C202" w14:textId="77777777" w:rsidR="004966B2" w:rsidRDefault="004966B2" w:rsidP="00515015"/>
    <w:p w14:paraId="12836860" w14:textId="77777777" w:rsidR="00F73DB4" w:rsidRDefault="00F73DB4" w:rsidP="00515015"/>
    <w:p w14:paraId="1F54E6EB" w14:textId="28EFFDB4" w:rsidR="00F73DB4" w:rsidRPr="00041CA2" w:rsidRDefault="00F73DB4" w:rsidP="00F73DB4">
      <w:pPr>
        <w:rPr>
          <w:sz w:val="28"/>
        </w:rPr>
      </w:pPr>
      <w:r w:rsidRPr="00041CA2">
        <w:rPr>
          <w:sz w:val="28"/>
        </w:rPr>
        <w:lastRenderedPageBreak/>
        <w:t>Use Case #</w:t>
      </w:r>
      <w:r>
        <w:rPr>
          <w:sz w:val="28"/>
        </w:rPr>
        <w:t>3</w:t>
      </w:r>
    </w:p>
    <w:tbl>
      <w:tblPr>
        <w:tblStyle w:val="GridTable4-Accent3"/>
        <w:tblW w:w="10060" w:type="dxa"/>
        <w:tblLook w:val="04A0" w:firstRow="1" w:lastRow="0" w:firstColumn="1" w:lastColumn="0" w:noHBand="0" w:noVBand="1"/>
      </w:tblPr>
      <w:tblGrid>
        <w:gridCol w:w="1696"/>
        <w:gridCol w:w="8364"/>
      </w:tblGrid>
      <w:tr w:rsidR="00F73DB4" w14:paraId="69E614AB"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72B982B" w14:textId="77777777" w:rsidR="00F73DB4" w:rsidRDefault="00F73DB4" w:rsidP="00B8202C">
            <w:r>
              <w:t>Use Case Name</w:t>
            </w:r>
          </w:p>
          <w:p w14:paraId="7E797871" w14:textId="77777777" w:rsidR="00F73DB4" w:rsidRDefault="00F73DB4" w:rsidP="00B8202C"/>
        </w:tc>
        <w:tc>
          <w:tcPr>
            <w:tcW w:w="8364" w:type="dxa"/>
          </w:tcPr>
          <w:p w14:paraId="150E8A8E" w14:textId="2B908CDD" w:rsidR="00F73DB4" w:rsidRDefault="00F73DB4" w:rsidP="00B8202C">
            <w:pPr>
              <w:cnfStyle w:val="100000000000" w:firstRow="1" w:lastRow="0" w:firstColumn="0" w:lastColumn="0" w:oddVBand="0" w:evenVBand="0" w:oddHBand="0" w:evenHBand="0" w:firstRowFirstColumn="0" w:firstRowLastColumn="0" w:lastRowFirstColumn="0" w:lastRowLastColumn="0"/>
            </w:pPr>
            <w:r>
              <w:t>View generated standing order</w:t>
            </w:r>
          </w:p>
        </w:tc>
      </w:tr>
      <w:tr w:rsidR="00F73DB4" w14:paraId="6E853F6E"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B3CEF8" w14:textId="77777777" w:rsidR="00F73DB4" w:rsidRDefault="00F73DB4" w:rsidP="00B8202C">
            <w:r>
              <w:t>Related Requirement</w:t>
            </w:r>
          </w:p>
        </w:tc>
        <w:tc>
          <w:tcPr>
            <w:tcW w:w="8364" w:type="dxa"/>
          </w:tcPr>
          <w:p w14:paraId="1F17DAAF"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712D3633"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p>
        </w:tc>
      </w:tr>
      <w:tr w:rsidR="00F73DB4" w14:paraId="3C362218"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08DF5760" w14:textId="77777777" w:rsidR="00F73DB4" w:rsidRDefault="00F73DB4" w:rsidP="00B8202C">
            <w:r>
              <w:t>Goal in context</w:t>
            </w:r>
          </w:p>
        </w:tc>
        <w:tc>
          <w:tcPr>
            <w:tcW w:w="8364" w:type="dxa"/>
          </w:tcPr>
          <w:p w14:paraId="7B27AD74" w14:textId="4EEFD3F9"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Successful </w:t>
            </w:r>
            <w:r w:rsidR="00BC3BEF">
              <w:t>viewing</w:t>
            </w:r>
            <w:r>
              <w:t xml:space="preserve"> of</w:t>
            </w:r>
            <w:r w:rsidR="00BC3BEF">
              <w:t xml:space="preserve"> generated</w:t>
            </w:r>
            <w:r>
              <w:t xml:space="preserve"> standing order</w:t>
            </w:r>
          </w:p>
        </w:tc>
      </w:tr>
      <w:tr w:rsidR="00F73DB4" w14:paraId="703863C4"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03C6BC61" w14:textId="77777777" w:rsidR="00F73DB4" w:rsidRDefault="00F73DB4" w:rsidP="00B8202C">
            <w:r>
              <w:t>Pre-Conditions</w:t>
            </w:r>
          </w:p>
        </w:tc>
        <w:tc>
          <w:tcPr>
            <w:tcW w:w="8364" w:type="dxa"/>
          </w:tcPr>
          <w:p w14:paraId="7A35778D"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F73DB4" w14:paraId="0AD32F5D"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3E5846AC" w14:textId="77777777" w:rsidR="00F73DB4" w:rsidRDefault="00F73DB4" w:rsidP="00B8202C">
            <w:r>
              <w:t>Successful end conditions</w:t>
            </w:r>
          </w:p>
        </w:tc>
        <w:tc>
          <w:tcPr>
            <w:tcW w:w="8364" w:type="dxa"/>
          </w:tcPr>
          <w:p w14:paraId="5B9C00AF" w14:textId="7BCBB968"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User </w:t>
            </w:r>
            <w:r w:rsidR="00BC3BEF">
              <w:t>views</w:t>
            </w:r>
            <w:r>
              <w:t xml:space="preserve"> standing order successfully</w:t>
            </w:r>
          </w:p>
        </w:tc>
      </w:tr>
      <w:tr w:rsidR="00F73DB4" w14:paraId="3A06484E"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CCCAF0" w14:textId="77777777" w:rsidR="00F73DB4" w:rsidRDefault="00F73DB4" w:rsidP="00B8202C">
            <w:r>
              <w:t>Fail end condition</w:t>
            </w:r>
          </w:p>
        </w:tc>
        <w:tc>
          <w:tcPr>
            <w:tcW w:w="8364" w:type="dxa"/>
          </w:tcPr>
          <w:p w14:paraId="65925651"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F73DB4" w14:paraId="1D840736"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1E109AE0" w14:textId="77777777" w:rsidR="00F73DB4" w:rsidRDefault="00F73DB4" w:rsidP="00B8202C">
            <w:r>
              <w:t>Primary Actor</w:t>
            </w:r>
          </w:p>
        </w:tc>
        <w:tc>
          <w:tcPr>
            <w:tcW w:w="8364" w:type="dxa"/>
          </w:tcPr>
          <w:p w14:paraId="7E12423D" w14:textId="77777777" w:rsidR="00F73DB4" w:rsidRDefault="00F73DB4" w:rsidP="00B8202C">
            <w:pPr>
              <w:cnfStyle w:val="000000000000" w:firstRow="0" w:lastRow="0" w:firstColumn="0" w:lastColumn="0" w:oddVBand="0" w:evenVBand="0" w:oddHBand="0" w:evenHBand="0" w:firstRowFirstColumn="0" w:firstRowLastColumn="0" w:lastRowFirstColumn="0" w:lastRowLastColumn="0"/>
            </w:pPr>
            <w:r>
              <w:t>Office Worker</w:t>
            </w:r>
          </w:p>
        </w:tc>
      </w:tr>
      <w:tr w:rsidR="00F73DB4" w14:paraId="659180B1"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D156F91" w14:textId="77777777" w:rsidR="00F73DB4" w:rsidRDefault="00F73DB4" w:rsidP="00B8202C">
            <w:r>
              <w:t>Secondary Actor</w:t>
            </w:r>
          </w:p>
        </w:tc>
        <w:tc>
          <w:tcPr>
            <w:tcW w:w="8364" w:type="dxa"/>
          </w:tcPr>
          <w:p w14:paraId="6A65FC6B"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anager</w:t>
            </w:r>
          </w:p>
        </w:tc>
      </w:tr>
      <w:tr w:rsidR="00F73DB4" w14:paraId="30FCDD17"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A02EEC1" w14:textId="77777777" w:rsidR="00F73DB4" w:rsidRDefault="00F73DB4" w:rsidP="00B8202C">
            <w:r>
              <w:t>Main Flow</w:t>
            </w:r>
          </w:p>
        </w:tc>
        <w:tc>
          <w:tcPr>
            <w:tcW w:w="8364" w:type="dxa"/>
          </w:tcPr>
          <w:p w14:paraId="7D8E1D87"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Opens application</w:t>
            </w:r>
          </w:p>
          <w:p w14:paraId="500FC5D1"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s Standing order module</w:t>
            </w:r>
          </w:p>
          <w:p w14:paraId="0824D3D9"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 generatestanding order</w:t>
            </w:r>
          </w:p>
          <w:p w14:paraId="07DFD50C" w14:textId="77777777" w:rsidR="00F73DB4" w:rsidRPr="005864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Enter standing order info</w:t>
            </w:r>
          </w:p>
        </w:tc>
      </w:tr>
      <w:tr w:rsidR="00F73DB4" w14:paraId="5E569BB0"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FBA89E1" w14:textId="77777777" w:rsidR="00F73DB4" w:rsidRDefault="00F73DB4" w:rsidP="00B8202C">
            <w:r>
              <w:t>Evaluation</w:t>
            </w:r>
          </w:p>
        </w:tc>
        <w:tc>
          <w:tcPr>
            <w:tcW w:w="8364" w:type="dxa"/>
          </w:tcPr>
          <w:p w14:paraId="6248645D"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33026634" w14:textId="77777777" w:rsidR="004C3923" w:rsidRPr="004C3923" w:rsidRDefault="004C3923" w:rsidP="004C3923">
            <w:pPr>
              <w:cnfStyle w:val="000000100000" w:firstRow="0" w:lastRow="0" w:firstColumn="0" w:lastColumn="0" w:oddVBand="0" w:evenVBand="0" w:oddHBand="1" w:evenHBand="0" w:firstRowFirstColumn="0" w:firstRowLastColumn="0" w:lastRowFirstColumn="0" w:lastRowLastColumn="0"/>
            </w:pPr>
            <w:r w:rsidRPr="004C3923">
              <w:t>64.28.139.185/akipro/orders.dll/datasnap/rest/TOrderProcess/orders/WED/198990</w:t>
            </w:r>
          </w:p>
          <w:p w14:paraId="2796C6D5" w14:textId="3AC3B40C" w:rsidR="00F73DB4" w:rsidRPr="00EE097F" w:rsidRDefault="00F73DB4" w:rsidP="004C3923">
            <w:pPr>
              <w:cnfStyle w:val="000000100000" w:firstRow="0" w:lastRow="0" w:firstColumn="0" w:lastColumn="0" w:oddVBand="0" w:evenVBand="0" w:oddHBand="1" w:evenHBand="0" w:firstRowFirstColumn="0" w:firstRowLastColumn="0" w:lastRowFirstColumn="0" w:lastRowLastColumn="0"/>
            </w:pPr>
            <w:r>
              <w:br/>
              <w:t>Operations:</w:t>
            </w:r>
            <w:r w:rsidR="00FF17A2">
              <w:t xml:space="preserve"> </w:t>
            </w:r>
            <w:r w:rsidR="004C3923">
              <w:t>GET</w:t>
            </w:r>
            <w:r>
              <w:t xml:space="preserve"> operation</w:t>
            </w:r>
            <w:r>
              <w:br/>
            </w:r>
            <w:r>
              <w:br/>
              <w:t xml:space="preserve">Testing </w:t>
            </w:r>
            <w:r w:rsidR="00FF17A2">
              <w:t xml:space="preserve">Result: </w:t>
            </w:r>
            <w:r>
              <w:t>Successful</w:t>
            </w:r>
          </w:p>
        </w:tc>
      </w:tr>
    </w:tbl>
    <w:p w14:paraId="5647E624" w14:textId="77777777" w:rsidR="00F73DB4" w:rsidRDefault="00F73DB4" w:rsidP="00515015"/>
    <w:p w14:paraId="37361FFF" w14:textId="77777777" w:rsidR="00C04669" w:rsidRDefault="00C04669" w:rsidP="00515015"/>
    <w:p w14:paraId="327655E0" w14:textId="77777777" w:rsidR="00C04669" w:rsidRDefault="00C04669" w:rsidP="00515015"/>
    <w:p w14:paraId="00C93CDC" w14:textId="77777777" w:rsidR="00C04669" w:rsidRDefault="00C04669" w:rsidP="00515015"/>
    <w:p w14:paraId="4330662A" w14:textId="77777777" w:rsidR="00C04669" w:rsidRDefault="00C04669" w:rsidP="00515015"/>
    <w:p w14:paraId="32CC3379" w14:textId="77777777" w:rsidR="00C04669" w:rsidRDefault="00C04669" w:rsidP="00515015"/>
    <w:p w14:paraId="5EDF8292" w14:textId="77777777" w:rsidR="00C04669" w:rsidRDefault="00C04669" w:rsidP="00515015"/>
    <w:p w14:paraId="3FA0FE2B" w14:textId="77777777" w:rsidR="00C04669" w:rsidRDefault="00C04669" w:rsidP="00515015"/>
    <w:p w14:paraId="1E439D60" w14:textId="77777777" w:rsidR="00C04669" w:rsidRDefault="00C04669" w:rsidP="00515015"/>
    <w:p w14:paraId="22F938FA" w14:textId="77777777" w:rsidR="00C04669" w:rsidRDefault="00C04669" w:rsidP="00515015"/>
    <w:p w14:paraId="4E0BA523" w14:textId="77777777" w:rsidR="00C04669" w:rsidRDefault="00C04669" w:rsidP="00515015"/>
    <w:p w14:paraId="12CD7555" w14:textId="77777777" w:rsidR="00C04669" w:rsidRDefault="00C04669" w:rsidP="00515015"/>
    <w:p w14:paraId="6F1AECDB" w14:textId="77777777" w:rsidR="00C04669" w:rsidRDefault="00C04669" w:rsidP="00515015"/>
    <w:p w14:paraId="76FD897D" w14:textId="77777777" w:rsidR="00C04669" w:rsidRDefault="00C04669" w:rsidP="00515015"/>
    <w:p w14:paraId="34059634" w14:textId="127D0356" w:rsidR="00C04669" w:rsidRPr="00041CA2" w:rsidRDefault="00C04669" w:rsidP="00C04669">
      <w:pPr>
        <w:rPr>
          <w:sz w:val="28"/>
        </w:rPr>
      </w:pPr>
      <w:r w:rsidRPr="00041CA2">
        <w:rPr>
          <w:sz w:val="28"/>
        </w:rPr>
        <w:lastRenderedPageBreak/>
        <w:t>Use Case #</w:t>
      </w:r>
      <w:r w:rsidR="008149FC">
        <w:rPr>
          <w:sz w:val="28"/>
        </w:rPr>
        <w:t>4</w:t>
      </w:r>
    </w:p>
    <w:tbl>
      <w:tblPr>
        <w:tblStyle w:val="GridTable4-Accent3"/>
        <w:tblW w:w="10060" w:type="dxa"/>
        <w:tblLook w:val="04A0" w:firstRow="1" w:lastRow="0" w:firstColumn="1" w:lastColumn="0" w:noHBand="0" w:noVBand="1"/>
      </w:tblPr>
      <w:tblGrid>
        <w:gridCol w:w="1414"/>
        <w:gridCol w:w="8760"/>
      </w:tblGrid>
      <w:tr w:rsidR="00C04669" w14:paraId="622D302E" w14:textId="77777777" w:rsidTr="007F663B">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55601099" w14:textId="77777777" w:rsidR="00C04669" w:rsidRDefault="00C04669" w:rsidP="007F663B">
            <w:r>
              <w:t>Use Case Name</w:t>
            </w:r>
          </w:p>
          <w:p w14:paraId="616990E7" w14:textId="77777777" w:rsidR="00C04669" w:rsidRDefault="00C04669" w:rsidP="007F663B"/>
        </w:tc>
        <w:tc>
          <w:tcPr>
            <w:tcW w:w="8364" w:type="dxa"/>
          </w:tcPr>
          <w:p w14:paraId="29E8C729" w14:textId="77777777" w:rsidR="00C04669" w:rsidRDefault="00C04669" w:rsidP="007F663B">
            <w:pPr>
              <w:cnfStyle w:val="100000000000" w:firstRow="1" w:lastRow="0" w:firstColumn="0" w:lastColumn="0" w:oddVBand="0" w:evenVBand="0" w:oddHBand="0" w:evenHBand="0" w:firstRowFirstColumn="0" w:firstRowLastColumn="0" w:lastRowFirstColumn="0" w:lastRowLastColumn="0"/>
            </w:pPr>
            <w:r>
              <w:t>View all standing orders for a customer</w:t>
            </w:r>
          </w:p>
        </w:tc>
      </w:tr>
      <w:tr w:rsidR="00C04669" w14:paraId="6139445A"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9E4F11" w14:textId="77777777" w:rsidR="00C04669" w:rsidRDefault="00C04669" w:rsidP="007F663B">
            <w:r>
              <w:t>Related Requirement</w:t>
            </w:r>
          </w:p>
        </w:tc>
        <w:tc>
          <w:tcPr>
            <w:tcW w:w="8364" w:type="dxa"/>
          </w:tcPr>
          <w:p w14:paraId="264C30C5"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53F7B721"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p>
        </w:tc>
      </w:tr>
      <w:tr w:rsidR="00C04669" w14:paraId="5F86E70C" w14:textId="77777777" w:rsidTr="007F663B">
        <w:tc>
          <w:tcPr>
            <w:cnfStyle w:val="001000000000" w:firstRow="0" w:lastRow="0" w:firstColumn="1" w:lastColumn="0" w:oddVBand="0" w:evenVBand="0" w:oddHBand="0" w:evenHBand="0" w:firstRowFirstColumn="0" w:firstRowLastColumn="0" w:lastRowFirstColumn="0" w:lastRowLastColumn="0"/>
            <w:tcW w:w="1696" w:type="dxa"/>
          </w:tcPr>
          <w:p w14:paraId="6D0028F4" w14:textId="77777777" w:rsidR="00C04669" w:rsidRDefault="00C04669" w:rsidP="007F663B">
            <w:r>
              <w:t>Goal in context</w:t>
            </w:r>
          </w:p>
        </w:tc>
        <w:tc>
          <w:tcPr>
            <w:tcW w:w="8364" w:type="dxa"/>
          </w:tcPr>
          <w:p w14:paraId="3A3006F0"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Successful viewing of generated standing order</w:t>
            </w:r>
          </w:p>
        </w:tc>
      </w:tr>
      <w:tr w:rsidR="00C04669" w14:paraId="126E6DDB" w14:textId="77777777" w:rsidTr="007F663B">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55AAA99" w14:textId="77777777" w:rsidR="00C04669" w:rsidRDefault="00C04669" w:rsidP="007F663B">
            <w:r>
              <w:t>Pre-Conditions</w:t>
            </w:r>
          </w:p>
        </w:tc>
        <w:tc>
          <w:tcPr>
            <w:tcW w:w="8364" w:type="dxa"/>
          </w:tcPr>
          <w:p w14:paraId="124F975C"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ust have customer id and access to view orders orders</w:t>
            </w:r>
          </w:p>
        </w:tc>
      </w:tr>
      <w:tr w:rsidR="00C04669" w14:paraId="67EA6E80" w14:textId="77777777" w:rsidTr="007F663B">
        <w:tc>
          <w:tcPr>
            <w:cnfStyle w:val="001000000000" w:firstRow="0" w:lastRow="0" w:firstColumn="1" w:lastColumn="0" w:oddVBand="0" w:evenVBand="0" w:oddHBand="0" w:evenHBand="0" w:firstRowFirstColumn="0" w:firstRowLastColumn="0" w:lastRowFirstColumn="0" w:lastRowLastColumn="0"/>
            <w:tcW w:w="1696" w:type="dxa"/>
          </w:tcPr>
          <w:p w14:paraId="31791E56" w14:textId="77777777" w:rsidR="00C04669" w:rsidRDefault="00C04669" w:rsidP="007F663B">
            <w:r>
              <w:t>Successful end conditions</w:t>
            </w:r>
          </w:p>
        </w:tc>
        <w:tc>
          <w:tcPr>
            <w:tcW w:w="8364" w:type="dxa"/>
          </w:tcPr>
          <w:p w14:paraId="0E8D906D"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User views standing order successfully</w:t>
            </w:r>
          </w:p>
        </w:tc>
      </w:tr>
      <w:tr w:rsidR="00C04669" w14:paraId="71426AF6"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79E1A97" w14:textId="77777777" w:rsidR="00C04669" w:rsidRDefault="00C04669" w:rsidP="007F663B">
            <w:r>
              <w:t>Fail end condition</w:t>
            </w:r>
          </w:p>
        </w:tc>
        <w:tc>
          <w:tcPr>
            <w:tcW w:w="8364" w:type="dxa"/>
          </w:tcPr>
          <w:p w14:paraId="776ED085"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C04669" w14:paraId="02B28AEF" w14:textId="77777777" w:rsidTr="007F663B">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1C0E47E5" w14:textId="77777777" w:rsidR="00C04669" w:rsidRDefault="00C04669" w:rsidP="007F663B">
            <w:r>
              <w:t>Primary Actor</w:t>
            </w:r>
          </w:p>
        </w:tc>
        <w:tc>
          <w:tcPr>
            <w:tcW w:w="8364" w:type="dxa"/>
          </w:tcPr>
          <w:p w14:paraId="6AE8DEA7"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Office Worker</w:t>
            </w:r>
          </w:p>
        </w:tc>
      </w:tr>
      <w:tr w:rsidR="00C04669" w14:paraId="7108D2E2" w14:textId="77777777" w:rsidTr="007F663B">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688936C" w14:textId="77777777" w:rsidR="00C04669" w:rsidRDefault="00C04669" w:rsidP="007F663B">
            <w:r>
              <w:t>Secondary Actor</w:t>
            </w:r>
          </w:p>
        </w:tc>
        <w:tc>
          <w:tcPr>
            <w:tcW w:w="8364" w:type="dxa"/>
          </w:tcPr>
          <w:p w14:paraId="108C4A3D"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anager</w:t>
            </w:r>
          </w:p>
        </w:tc>
      </w:tr>
      <w:tr w:rsidR="00C04669" w14:paraId="326EB4CA" w14:textId="77777777" w:rsidTr="007F663B">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7A8F284D" w14:textId="77777777" w:rsidR="00C04669" w:rsidRDefault="00C04669" w:rsidP="007F663B">
            <w:r>
              <w:t>Main Flow</w:t>
            </w:r>
          </w:p>
        </w:tc>
        <w:tc>
          <w:tcPr>
            <w:tcW w:w="8364" w:type="dxa"/>
          </w:tcPr>
          <w:p w14:paraId="610A0A15"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User Opens application</w:t>
            </w:r>
          </w:p>
          <w:p w14:paraId="5931A80F"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Selects Standing order module</w:t>
            </w:r>
          </w:p>
          <w:p w14:paraId="61093EE2"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Select generatestanding order</w:t>
            </w:r>
          </w:p>
          <w:p w14:paraId="3ABE5279" w14:textId="77777777" w:rsidR="00C04669" w:rsidRPr="005864B4"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nter standing order info</w:t>
            </w:r>
          </w:p>
        </w:tc>
      </w:tr>
      <w:tr w:rsidR="00C04669" w14:paraId="3D39E58F" w14:textId="77777777" w:rsidTr="007F663B">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C1A7223" w14:textId="77777777" w:rsidR="00C04669" w:rsidRDefault="00C04669" w:rsidP="007F663B">
            <w:r>
              <w:t>Evaluation</w:t>
            </w:r>
          </w:p>
        </w:tc>
        <w:tc>
          <w:tcPr>
            <w:tcW w:w="8364" w:type="dxa"/>
          </w:tcPr>
          <w:p w14:paraId="7D9990DD"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rPr>
                <w:lang w:val="en-US"/>
              </w:rPr>
              <w:t>Service:</w:t>
            </w:r>
            <w:r>
              <w:rPr>
                <w:rStyle w:val="label"/>
              </w:rPr>
              <w:t xml:space="preserve"> 64.28.139.185/akipro/orders.dll/datasnap/rest/TOrderProcess/standingorders/100017/198990</w:t>
            </w:r>
            <w:r>
              <w:br/>
            </w:r>
          </w:p>
          <w:p w14:paraId="07575A8F" w14:textId="77777777" w:rsidR="00C04669" w:rsidRPr="00EE097F" w:rsidRDefault="00C04669" w:rsidP="007F663B">
            <w:pPr>
              <w:cnfStyle w:val="000000100000" w:firstRow="0" w:lastRow="0" w:firstColumn="0" w:lastColumn="0" w:oddVBand="0" w:evenVBand="0" w:oddHBand="1" w:evenHBand="0" w:firstRowFirstColumn="0" w:firstRowLastColumn="0" w:lastRowFirstColumn="0" w:lastRowLastColumn="0"/>
            </w:pPr>
            <w:r>
              <w:t>Operations: GET operation</w:t>
            </w:r>
            <w:r>
              <w:br/>
            </w:r>
            <w:r>
              <w:br/>
              <w:t>Testing Result: Successful</w:t>
            </w:r>
          </w:p>
        </w:tc>
      </w:tr>
    </w:tbl>
    <w:p w14:paraId="71286EF8" w14:textId="77777777" w:rsidR="00C04669" w:rsidRDefault="00C04669" w:rsidP="00C04669"/>
    <w:p w14:paraId="3B069311" w14:textId="77777777" w:rsidR="005864B4" w:rsidRDefault="005864B4" w:rsidP="00515015"/>
    <w:p w14:paraId="2D0C36F9" w14:textId="77777777" w:rsidR="007D2741" w:rsidRDefault="007D2741" w:rsidP="00515015"/>
    <w:p w14:paraId="48A5AC46" w14:textId="77777777" w:rsidR="007D2741" w:rsidRDefault="007D2741" w:rsidP="00515015"/>
    <w:p w14:paraId="16CECDA7" w14:textId="77777777" w:rsidR="007D2741" w:rsidRDefault="007D2741" w:rsidP="00515015"/>
    <w:p w14:paraId="16B43971" w14:textId="77777777" w:rsidR="007D2741" w:rsidRDefault="007D2741" w:rsidP="00515015"/>
    <w:p w14:paraId="1B0C5941" w14:textId="77777777" w:rsidR="007D2741" w:rsidRDefault="007D2741" w:rsidP="00515015"/>
    <w:p w14:paraId="43C8C4BE" w14:textId="77777777" w:rsidR="007D2741" w:rsidRDefault="007D2741" w:rsidP="00515015"/>
    <w:p w14:paraId="0830745C" w14:textId="77777777" w:rsidR="007D2741" w:rsidRDefault="007D2741" w:rsidP="00515015"/>
    <w:p w14:paraId="45EC9DE7" w14:textId="77777777" w:rsidR="007D2741" w:rsidRDefault="007D2741" w:rsidP="00515015"/>
    <w:p w14:paraId="0644D975" w14:textId="77777777" w:rsidR="005864B4" w:rsidRDefault="005864B4" w:rsidP="00515015"/>
    <w:p w14:paraId="2F1D16FF" w14:textId="74D3E523" w:rsidR="00515015" w:rsidRPr="00F45571" w:rsidRDefault="004D795A" w:rsidP="00515015">
      <w:pPr>
        <w:rPr>
          <w:sz w:val="28"/>
        </w:rPr>
      </w:pPr>
      <w:r>
        <w:rPr>
          <w:sz w:val="28"/>
        </w:rPr>
        <w:lastRenderedPageBreak/>
        <w:t>Use case #5</w:t>
      </w:r>
    </w:p>
    <w:tbl>
      <w:tblPr>
        <w:tblStyle w:val="GridTable4-Accent3"/>
        <w:tblW w:w="10060" w:type="dxa"/>
        <w:tblLook w:val="04A0" w:firstRow="1" w:lastRow="0" w:firstColumn="1" w:lastColumn="0" w:noHBand="0" w:noVBand="1"/>
      </w:tblPr>
      <w:tblGrid>
        <w:gridCol w:w="1696"/>
        <w:gridCol w:w="8364"/>
      </w:tblGrid>
      <w:tr w:rsidR="00515015" w14:paraId="31CF2843"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944480">
            <w:r>
              <w:t>Use Case Name</w:t>
            </w:r>
          </w:p>
          <w:p w14:paraId="6FB34BED" w14:textId="77777777" w:rsidR="00515015" w:rsidRDefault="00515015" w:rsidP="00944480"/>
        </w:tc>
        <w:tc>
          <w:tcPr>
            <w:tcW w:w="8364" w:type="dxa"/>
          </w:tcPr>
          <w:p w14:paraId="4C74A447"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 order</w:t>
            </w:r>
          </w:p>
        </w:tc>
      </w:tr>
      <w:tr w:rsidR="00515015" w14:paraId="217AD34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944480">
            <w:r>
              <w:t>Related Requirement</w:t>
            </w:r>
          </w:p>
        </w:tc>
        <w:tc>
          <w:tcPr>
            <w:tcW w:w="8364" w:type="dxa"/>
          </w:tcPr>
          <w:p w14:paraId="3A5CEA0D" w14:textId="0956F17B"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w:t>
            </w:r>
            <w:r w:rsidR="00B75EBA">
              <w:t>customer ID</w:t>
            </w:r>
          </w:p>
          <w:p w14:paraId="198BC11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944480">
            <w:r>
              <w:t>Goal in context</w:t>
            </w:r>
          </w:p>
        </w:tc>
        <w:tc>
          <w:tcPr>
            <w:tcW w:w="8364" w:type="dxa"/>
          </w:tcPr>
          <w:p w14:paraId="3E505FE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944480">
            <w:r>
              <w:t>Pre-Conditions</w:t>
            </w:r>
          </w:p>
        </w:tc>
        <w:tc>
          <w:tcPr>
            <w:tcW w:w="8364" w:type="dxa"/>
          </w:tcPr>
          <w:p w14:paraId="4A9340F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944480">
            <w:r>
              <w:t>Successful end conditions</w:t>
            </w:r>
          </w:p>
        </w:tc>
        <w:tc>
          <w:tcPr>
            <w:tcW w:w="8364" w:type="dxa"/>
          </w:tcPr>
          <w:p w14:paraId="06050893"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944480">
            <w:r>
              <w:t>Fail end condition</w:t>
            </w:r>
          </w:p>
        </w:tc>
        <w:tc>
          <w:tcPr>
            <w:tcW w:w="8364" w:type="dxa"/>
          </w:tcPr>
          <w:p w14:paraId="5698B1B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944480">
            <w:r>
              <w:t>Primary Actor</w:t>
            </w:r>
          </w:p>
        </w:tc>
        <w:tc>
          <w:tcPr>
            <w:tcW w:w="8364" w:type="dxa"/>
          </w:tcPr>
          <w:p w14:paraId="1D60EF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944480">
            <w:r>
              <w:t>Secondary Actor</w:t>
            </w:r>
          </w:p>
        </w:tc>
        <w:tc>
          <w:tcPr>
            <w:tcW w:w="8364" w:type="dxa"/>
          </w:tcPr>
          <w:p w14:paraId="2768712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944480">
            <w:r>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r w:rsidR="00C32F05" w14:paraId="1AD8F31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1B527F1" w14:textId="75624487" w:rsidR="00C32F05" w:rsidRDefault="00C32F05" w:rsidP="00944480">
            <w:r>
              <w:t>Evaluation</w:t>
            </w:r>
          </w:p>
        </w:tc>
        <w:tc>
          <w:tcPr>
            <w:tcW w:w="8364" w:type="dxa"/>
          </w:tcPr>
          <w:p w14:paraId="6EC0CC15" w14:textId="6FAF012B"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t>Service:</w:t>
            </w:r>
            <w:r>
              <w:br/>
            </w:r>
            <w:r w:rsidR="00C32F05" w:rsidRPr="00C32F05">
              <w:t>64.28.139.185/akipro/orders.dll/datasnap/rest/TOrderProcess/</w:t>
            </w:r>
            <w:r w:rsidR="00F45571">
              <w:t>order</w:t>
            </w:r>
            <w:r w:rsidR="00C32F05" w:rsidRPr="00C32F05">
              <w:t>/</w:t>
            </w:r>
            <w:r w:rsidR="00F45571">
              <w:t>200537</w:t>
            </w:r>
            <w:r w:rsidR="00C32F05" w:rsidRPr="00C32F05">
              <w:t>/198990</w:t>
            </w:r>
          </w:p>
          <w:p w14:paraId="7A8AD030" w14:textId="27CCC875" w:rsidR="00B61DC4" w:rsidRDefault="00B61DC4" w:rsidP="00C32F05">
            <w:pPr>
              <w:cnfStyle w:val="000000100000" w:firstRow="0" w:lastRow="0" w:firstColumn="0" w:lastColumn="0" w:oddVBand="0" w:evenVBand="0" w:oddHBand="1" w:evenHBand="0" w:firstRowFirstColumn="0" w:firstRowLastColumn="0" w:lastRowFirstColumn="0" w:lastRowLastColumn="0"/>
            </w:pPr>
            <w:r>
              <w:br/>
              <w:t xml:space="preserve">Operation: </w:t>
            </w:r>
            <w:r w:rsidR="00F45571">
              <w:t>POST</w:t>
            </w:r>
          </w:p>
          <w:p w14:paraId="7632F177" w14:textId="77777777" w:rsidR="00F45571" w:rsidRDefault="00F45571" w:rsidP="00C32F05">
            <w:pPr>
              <w:cnfStyle w:val="000000100000" w:firstRow="0" w:lastRow="0" w:firstColumn="0" w:lastColumn="0" w:oddVBand="0" w:evenVBand="0" w:oddHBand="1" w:evenHBand="0" w:firstRowFirstColumn="0" w:firstRowLastColumn="0" w:lastRowFirstColumn="0" w:lastRowLastColumn="0"/>
            </w:pPr>
          </w:p>
          <w:p w14:paraId="3EE1506B" w14:textId="64D6EBBD" w:rsidR="00F45571" w:rsidRDefault="00F45571" w:rsidP="00C32F05">
            <w:pPr>
              <w:cnfStyle w:val="000000100000" w:firstRow="0" w:lastRow="0" w:firstColumn="0" w:lastColumn="0" w:oddVBand="0" w:evenVBand="0" w:oddHBand="1" w:evenHBand="0" w:firstRowFirstColumn="0" w:firstRowLastColumn="0" w:lastRowFirstColumn="0" w:lastRowLastColumn="0"/>
            </w:pPr>
            <w:r>
              <w:t>Parameters: Customer ID and token</w:t>
            </w:r>
          </w:p>
          <w:p w14:paraId="0DCA0971" w14:textId="519DFDD4"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4BB77FF6" w14:textId="1B664E94" w:rsidR="00515015" w:rsidRDefault="00515015" w:rsidP="00515015"/>
    <w:p w14:paraId="51079503" w14:textId="77777777" w:rsidR="00B8202C" w:rsidRDefault="00B8202C" w:rsidP="00515015"/>
    <w:p w14:paraId="663F8CCE" w14:textId="77777777" w:rsidR="00C31B22" w:rsidRDefault="00C31B22" w:rsidP="00515015"/>
    <w:p w14:paraId="2F099580" w14:textId="77777777" w:rsidR="00C31B22" w:rsidRDefault="00C31B22" w:rsidP="00515015"/>
    <w:p w14:paraId="1DB92119" w14:textId="77777777" w:rsidR="00C31B22" w:rsidRDefault="00C31B22" w:rsidP="00515015"/>
    <w:p w14:paraId="62378E80" w14:textId="77777777" w:rsidR="00C31B22" w:rsidRDefault="00C31B22" w:rsidP="00515015"/>
    <w:p w14:paraId="0862BD37" w14:textId="77777777" w:rsidR="00C31B22" w:rsidRDefault="00C31B22" w:rsidP="00515015"/>
    <w:p w14:paraId="4F018BFF" w14:textId="77777777" w:rsidR="00C31B22" w:rsidRDefault="00C31B22" w:rsidP="00515015"/>
    <w:p w14:paraId="09648524" w14:textId="77777777" w:rsidR="00C31B22" w:rsidRDefault="00C31B22" w:rsidP="00515015"/>
    <w:p w14:paraId="70545ED6" w14:textId="77777777" w:rsidR="00C31B22" w:rsidRDefault="00C31B22" w:rsidP="00515015"/>
    <w:p w14:paraId="6FC730C0" w14:textId="77777777" w:rsidR="00C31B22" w:rsidRDefault="00C31B22" w:rsidP="00515015"/>
    <w:p w14:paraId="47A61D13" w14:textId="77777777" w:rsidR="00C31B22" w:rsidRDefault="00C31B22" w:rsidP="00515015"/>
    <w:p w14:paraId="4AB64E53" w14:textId="77777777" w:rsidR="00C31B22" w:rsidRDefault="00C31B22" w:rsidP="00515015"/>
    <w:p w14:paraId="4EE7999F" w14:textId="77777777" w:rsidR="00C31B22" w:rsidRDefault="00C31B22" w:rsidP="00515015"/>
    <w:p w14:paraId="25FD4FF1" w14:textId="77777777" w:rsidR="00C31B22" w:rsidRDefault="00C31B22" w:rsidP="00515015"/>
    <w:p w14:paraId="01F0889A" w14:textId="77777777" w:rsidR="00C31B22" w:rsidRDefault="00C31B22" w:rsidP="00515015"/>
    <w:p w14:paraId="5E0D38B0" w14:textId="77777777" w:rsidR="00B8202C" w:rsidRDefault="00B8202C" w:rsidP="00515015"/>
    <w:p w14:paraId="204F9834" w14:textId="77777777" w:rsidR="00FF17A2" w:rsidRDefault="00FF17A2" w:rsidP="00515015"/>
    <w:tbl>
      <w:tblPr>
        <w:tblStyle w:val="GridTable4-Accent3"/>
        <w:tblW w:w="9918" w:type="dxa"/>
        <w:tblLayout w:type="fixed"/>
        <w:tblLook w:val="04A0" w:firstRow="1" w:lastRow="0" w:firstColumn="1" w:lastColumn="0" w:noHBand="0" w:noVBand="1"/>
      </w:tblPr>
      <w:tblGrid>
        <w:gridCol w:w="1838"/>
        <w:gridCol w:w="8080"/>
      </w:tblGrid>
      <w:tr w:rsidR="00FF17A2" w14:paraId="2180DC0B" w14:textId="77777777" w:rsidTr="00EB0288">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838" w:type="dxa"/>
          </w:tcPr>
          <w:p w14:paraId="09835CF5" w14:textId="77777777" w:rsidR="00FF17A2" w:rsidRDefault="00FF17A2" w:rsidP="00B8202C">
            <w:r>
              <w:t>Use Case Name</w:t>
            </w:r>
          </w:p>
          <w:p w14:paraId="0F91D822" w14:textId="77777777" w:rsidR="00FF17A2" w:rsidRDefault="00FF17A2" w:rsidP="00B8202C"/>
        </w:tc>
        <w:tc>
          <w:tcPr>
            <w:tcW w:w="8080" w:type="dxa"/>
          </w:tcPr>
          <w:p w14:paraId="691D3B82" w14:textId="39E1CD9D" w:rsidR="00FF17A2" w:rsidRDefault="00FF17A2" w:rsidP="00B8202C">
            <w:pPr>
              <w:cnfStyle w:val="100000000000" w:firstRow="1" w:lastRow="0" w:firstColumn="0" w:lastColumn="0" w:oddVBand="0" w:evenVBand="0" w:oddHBand="0" w:evenHBand="0" w:firstRowFirstColumn="0" w:firstRowLastColumn="0" w:lastRowFirstColumn="0" w:lastRowLastColumn="0"/>
            </w:pPr>
            <w:r>
              <w:t>Generate a selected order</w:t>
            </w:r>
          </w:p>
        </w:tc>
      </w:tr>
      <w:tr w:rsidR="00FF17A2" w14:paraId="35046DA8" w14:textId="77777777" w:rsidTr="00EB0288">
        <w:trPr>
          <w:cnfStyle w:val="000000100000" w:firstRow="0" w:lastRow="0" w:firstColumn="0" w:lastColumn="0" w:oddVBand="0" w:evenVBand="0" w:oddHBand="1" w:evenHBand="0" w:firstRowFirstColumn="0" w:firstRowLastColumn="0" w:lastRowFirstColumn="0" w:lastRowLastColumn="0"/>
          <w:trHeight w:val="879"/>
        </w:trPr>
        <w:tc>
          <w:tcPr>
            <w:cnfStyle w:val="001000000000" w:firstRow="0" w:lastRow="0" w:firstColumn="1" w:lastColumn="0" w:oddVBand="0" w:evenVBand="0" w:oddHBand="0" w:evenHBand="0" w:firstRowFirstColumn="0" w:firstRowLastColumn="0" w:lastRowFirstColumn="0" w:lastRowLastColumn="0"/>
            <w:tcW w:w="1838" w:type="dxa"/>
          </w:tcPr>
          <w:p w14:paraId="67866876" w14:textId="77777777" w:rsidR="00FF17A2" w:rsidRDefault="00FF17A2" w:rsidP="00B8202C">
            <w:r>
              <w:t>Related Requirement</w:t>
            </w:r>
          </w:p>
        </w:tc>
        <w:tc>
          <w:tcPr>
            <w:tcW w:w="8080" w:type="dxa"/>
          </w:tcPr>
          <w:p w14:paraId="2A62683C"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C4598D2"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p>
        </w:tc>
      </w:tr>
      <w:tr w:rsidR="00FF17A2" w14:paraId="6B19A931" w14:textId="77777777" w:rsidTr="00EB0288">
        <w:trPr>
          <w:trHeight w:val="570"/>
        </w:trPr>
        <w:tc>
          <w:tcPr>
            <w:cnfStyle w:val="001000000000" w:firstRow="0" w:lastRow="0" w:firstColumn="1" w:lastColumn="0" w:oddVBand="0" w:evenVBand="0" w:oddHBand="0" w:evenHBand="0" w:firstRowFirstColumn="0" w:firstRowLastColumn="0" w:lastRowFirstColumn="0" w:lastRowLastColumn="0"/>
            <w:tcW w:w="1838" w:type="dxa"/>
          </w:tcPr>
          <w:p w14:paraId="05EF96CF" w14:textId="77777777" w:rsidR="00FF17A2" w:rsidRDefault="00FF17A2" w:rsidP="00B8202C">
            <w:r>
              <w:t>Goal in context</w:t>
            </w:r>
          </w:p>
        </w:tc>
        <w:tc>
          <w:tcPr>
            <w:tcW w:w="8080" w:type="dxa"/>
          </w:tcPr>
          <w:p w14:paraId="53792F55"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Successful creation of order</w:t>
            </w:r>
          </w:p>
        </w:tc>
      </w:tr>
      <w:tr w:rsidR="00FF17A2" w14:paraId="65D9FAA5" w14:textId="77777777" w:rsidTr="00EB0288">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1838" w:type="dxa"/>
          </w:tcPr>
          <w:p w14:paraId="527CAA6C" w14:textId="77777777" w:rsidR="00FF17A2" w:rsidRDefault="00FF17A2" w:rsidP="00B8202C">
            <w:r>
              <w:t>Pre-Conditions</w:t>
            </w:r>
          </w:p>
        </w:tc>
        <w:tc>
          <w:tcPr>
            <w:tcW w:w="8080" w:type="dxa"/>
          </w:tcPr>
          <w:p w14:paraId="13A2C130"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FF17A2" w14:paraId="70E1B180" w14:textId="77777777" w:rsidTr="00EB0288">
        <w:trPr>
          <w:trHeight w:val="863"/>
        </w:trPr>
        <w:tc>
          <w:tcPr>
            <w:cnfStyle w:val="001000000000" w:firstRow="0" w:lastRow="0" w:firstColumn="1" w:lastColumn="0" w:oddVBand="0" w:evenVBand="0" w:oddHBand="0" w:evenHBand="0" w:firstRowFirstColumn="0" w:firstRowLastColumn="0" w:lastRowFirstColumn="0" w:lastRowLastColumn="0"/>
            <w:tcW w:w="1838" w:type="dxa"/>
          </w:tcPr>
          <w:p w14:paraId="76716C39" w14:textId="77777777" w:rsidR="00FF17A2" w:rsidRDefault="00FF17A2" w:rsidP="00B8202C">
            <w:r>
              <w:t>Successful end conditions</w:t>
            </w:r>
          </w:p>
        </w:tc>
        <w:tc>
          <w:tcPr>
            <w:tcW w:w="8080" w:type="dxa"/>
          </w:tcPr>
          <w:p w14:paraId="7851B034"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FF17A2" w14:paraId="01A9D2E1" w14:textId="77777777" w:rsidTr="00EB0288">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838" w:type="dxa"/>
          </w:tcPr>
          <w:p w14:paraId="1D636A06" w14:textId="77777777" w:rsidR="00FF17A2" w:rsidRDefault="00FF17A2" w:rsidP="00B8202C">
            <w:r>
              <w:t>Fail end condition</w:t>
            </w:r>
          </w:p>
        </w:tc>
        <w:tc>
          <w:tcPr>
            <w:tcW w:w="8080" w:type="dxa"/>
          </w:tcPr>
          <w:p w14:paraId="09E718A9"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FF17A2" w14:paraId="3200DFA2" w14:textId="77777777" w:rsidTr="00EB0288">
        <w:trPr>
          <w:trHeight w:val="496"/>
        </w:trPr>
        <w:tc>
          <w:tcPr>
            <w:cnfStyle w:val="001000000000" w:firstRow="0" w:lastRow="0" w:firstColumn="1" w:lastColumn="0" w:oddVBand="0" w:evenVBand="0" w:oddHBand="0" w:evenHBand="0" w:firstRowFirstColumn="0" w:firstRowLastColumn="0" w:lastRowFirstColumn="0" w:lastRowLastColumn="0"/>
            <w:tcW w:w="1838" w:type="dxa"/>
          </w:tcPr>
          <w:p w14:paraId="6B0BC027" w14:textId="77777777" w:rsidR="00FF17A2" w:rsidRDefault="00FF17A2" w:rsidP="00B8202C">
            <w:r>
              <w:t>Primary Actor</w:t>
            </w:r>
          </w:p>
        </w:tc>
        <w:tc>
          <w:tcPr>
            <w:tcW w:w="8080" w:type="dxa"/>
          </w:tcPr>
          <w:p w14:paraId="3CD77DC6"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Office Worker</w:t>
            </w:r>
          </w:p>
        </w:tc>
      </w:tr>
      <w:tr w:rsidR="00FF17A2" w14:paraId="78E3847C" w14:textId="77777777" w:rsidTr="00EB0288">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1838" w:type="dxa"/>
          </w:tcPr>
          <w:p w14:paraId="6690275C" w14:textId="77777777" w:rsidR="00FF17A2" w:rsidRDefault="00FF17A2" w:rsidP="00B8202C">
            <w:r>
              <w:t>Secondary Actor</w:t>
            </w:r>
          </w:p>
        </w:tc>
        <w:tc>
          <w:tcPr>
            <w:tcW w:w="8080" w:type="dxa"/>
          </w:tcPr>
          <w:p w14:paraId="4342E8A3"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Manager</w:t>
            </w:r>
          </w:p>
        </w:tc>
      </w:tr>
      <w:tr w:rsidR="00FF17A2" w14:paraId="3384404E" w14:textId="77777777" w:rsidTr="00EB0288">
        <w:trPr>
          <w:trHeight w:val="611"/>
        </w:trPr>
        <w:tc>
          <w:tcPr>
            <w:cnfStyle w:val="001000000000" w:firstRow="0" w:lastRow="0" w:firstColumn="1" w:lastColumn="0" w:oddVBand="0" w:evenVBand="0" w:oddHBand="0" w:evenHBand="0" w:firstRowFirstColumn="0" w:firstRowLastColumn="0" w:lastRowFirstColumn="0" w:lastRowLastColumn="0"/>
            <w:tcW w:w="1838" w:type="dxa"/>
          </w:tcPr>
          <w:p w14:paraId="4B5E8FFE" w14:textId="77777777" w:rsidR="00FF17A2" w:rsidRDefault="00FF17A2" w:rsidP="00B8202C">
            <w:r>
              <w:t>Main Flow</w:t>
            </w:r>
          </w:p>
        </w:tc>
        <w:tc>
          <w:tcPr>
            <w:tcW w:w="8080" w:type="dxa"/>
          </w:tcPr>
          <w:p w14:paraId="05C6E2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User Opens application</w:t>
            </w:r>
          </w:p>
          <w:p w14:paraId="39E6AA28"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s order module</w:t>
            </w:r>
          </w:p>
          <w:p w14:paraId="611A85FD"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 create new order</w:t>
            </w:r>
          </w:p>
          <w:p w14:paraId="519323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Enter order info</w:t>
            </w:r>
          </w:p>
          <w:p w14:paraId="14C06235"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ave</w:t>
            </w:r>
          </w:p>
        </w:tc>
      </w:tr>
      <w:tr w:rsidR="00FF17A2" w14:paraId="227E0B49" w14:textId="77777777" w:rsidTr="00EB0288">
        <w:trPr>
          <w:cnfStyle w:val="000000100000" w:firstRow="0" w:lastRow="0" w:firstColumn="0" w:lastColumn="0" w:oddVBand="0" w:evenVBand="0" w:oddHBand="1" w:evenHBand="0"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1838" w:type="dxa"/>
          </w:tcPr>
          <w:p w14:paraId="7F978037" w14:textId="5883BAD2" w:rsidR="00FF17A2" w:rsidRDefault="00FF17A2" w:rsidP="00B8202C">
            <w:r>
              <w:t>Evaluation</w:t>
            </w:r>
          </w:p>
        </w:tc>
        <w:tc>
          <w:tcPr>
            <w:tcW w:w="8080" w:type="dxa"/>
          </w:tcPr>
          <w:p w14:paraId="0269EC34" w14:textId="685C5461" w:rsidR="00936A3A" w:rsidRDefault="00FF17A2" w:rsidP="00936A3A">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r>
              <w:rPr>
                <w:lang w:val="en-US"/>
              </w:rPr>
              <w:br/>
            </w:r>
            <w:r w:rsidR="00936A3A" w:rsidRPr="00936A3A">
              <w:t>64.28.139.185/akipro/orders.dll/datasnap/rest/TOrderProcess/standingorders/generateselested/198990</w:t>
            </w:r>
            <w:r>
              <w:rPr>
                <w:lang w:val="en-US"/>
              </w:rPr>
              <w:br/>
            </w:r>
            <w:r w:rsidR="00A5169E">
              <w:rPr>
                <w:lang w:val="en-US"/>
              </w:rPr>
              <w:br/>
            </w:r>
            <w:r>
              <w:rPr>
                <w:lang w:val="en-US"/>
              </w:rPr>
              <w:t xml:space="preserve">Operation: </w:t>
            </w:r>
            <w:r w:rsidR="00A5169E">
              <w:rPr>
                <w:lang w:val="en-US"/>
              </w:rPr>
              <w:t>POST</w:t>
            </w:r>
          </w:p>
          <w:p w14:paraId="721ECBD1" w14:textId="391E086C" w:rsidR="00FF17A2" w:rsidRPr="00FF17A2" w:rsidRDefault="00A5169E" w:rsidP="00936A3A">
            <w:pPr>
              <w:cnfStyle w:val="000000100000" w:firstRow="0" w:lastRow="0" w:firstColumn="0" w:lastColumn="0" w:oddVBand="0" w:evenVBand="0" w:oddHBand="1" w:evenHBand="0" w:firstRowFirstColumn="0" w:firstRowLastColumn="0" w:lastRowFirstColumn="0" w:lastRowLastColumn="0"/>
            </w:pPr>
            <w:r>
              <w:rPr>
                <w:lang w:val="en-US"/>
              </w:rPr>
              <w:br/>
            </w:r>
            <w:r w:rsidR="00936A3A">
              <w:rPr>
                <w:lang w:val="en-US"/>
              </w:rPr>
              <w:t>Parameters: production date, order number</w:t>
            </w:r>
            <w:r w:rsidR="00FF17A2">
              <w:rPr>
                <w:lang w:val="en-US"/>
              </w:rPr>
              <w:br/>
            </w:r>
            <w:r w:rsidR="00FF17A2">
              <w:rPr>
                <w:lang w:val="en-US"/>
              </w:rPr>
              <w:br/>
              <w:t>Result: Successful</w:t>
            </w:r>
            <w:r w:rsidR="00FF17A2">
              <w:rPr>
                <w:lang w:val="en-US"/>
              </w:rPr>
              <w:br/>
            </w:r>
          </w:p>
        </w:tc>
      </w:tr>
    </w:tbl>
    <w:p w14:paraId="288ECE0C" w14:textId="4F4E1AE0" w:rsidR="00FF17A2" w:rsidRDefault="00FF17A2" w:rsidP="00515015"/>
    <w:p w14:paraId="000A6A01" w14:textId="77777777" w:rsidR="004D795A" w:rsidRDefault="004D795A" w:rsidP="00515015">
      <w:pPr>
        <w:rPr>
          <w:sz w:val="28"/>
        </w:rPr>
      </w:pPr>
    </w:p>
    <w:p w14:paraId="2A914643" w14:textId="77777777" w:rsidR="004D795A" w:rsidRPr="007A6B06" w:rsidRDefault="004D795A" w:rsidP="00515015">
      <w:pPr>
        <w:rPr>
          <w:b/>
          <w:color w:val="FF0000"/>
          <w:sz w:val="36"/>
        </w:rPr>
      </w:pPr>
    </w:p>
    <w:p w14:paraId="59B4DD6D" w14:textId="3210B3B2" w:rsidR="00515015" w:rsidRPr="007A6B06" w:rsidRDefault="00515015" w:rsidP="00515015">
      <w:pPr>
        <w:rPr>
          <w:b/>
          <w:color w:val="FF0000"/>
          <w:sz w:val="36"/>
        </w:rPr>
      </w:pPr>
      <w:r w:rsidRPr="007A6B06">
        <w:rPr>
          <w:b/>
          <w:color w:val="FF0000"/>
          <w:sz w:val="36"/>
        </w:rPr>
        <w:t>Use Case #3</w:t>
      </w:r>
      <w:r w:rsidR="007A6B06" w:rsidRPr="007A6B06">
        <w:rPr>
          <w:b/>
          <w:color w:val="FF0000"/>
          <w:sz w:val="36"/>
        </w:rPr>
        <w:t xml:space="preserve"> – eval not working</w:t>
      </w:r>
    </w:p>
    <w:tbl>
      <w:tblPr>
        <w:tblStyle w:val="GridTable4-Accent3"/>
        <w:tblW w:w="10060" w:type="dxa"/>
        <w:tblLook w:val="04A0" w:firstRow="1" w:lastRow="0" w:firstColumn="1" w:lastColumn="0" w:noHBand="0" w:noVBand="1"/>
      </w:tblPr>
      <w:tblGrid>
        <w:gridCol w:w="1414"/>
        <w:gridCol w:w="8760"/>
      </w:tblGrid>
      <w:tr w:rsidR="00515015" w14:paraId="44AF5F5B"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0A9F8F5E" w14:textId="77777777" w:rsidR="00515015" w:rsidRDefault="00515015" w:rsidP="00944480">
            <w:r>
              <w:t>Use Case Name</w:t>
            </w:r>
          </w:p>
        </w:tc>
        <w:tc>
          <w:tcPr>
            <w:tcW w:w="8364" w:type="dxa"/>
          </w:tcPr>
          <w:p w14:paraId="264BCACA" w14:textId="4D29ECDD" w:rsidR="00515015" w:rsidRDefault="004D795A" w:rsidP="00944480">
            <w:pPr>
              <w:cnfStyle w:val="100000000000" w:firstRow="1" w:lastRow="0" w:firstColumn="0" w:lastColumn="0" w:oddVBand="0" w:evenVBand="0" w:oddHBand="0" w:evenHBand="0" w:firstRowFirstColumn="0" w:firstRowLastColumn="0" w:lastRowFirstColumn="0" w:lastRowLastColumn="0"/>
            </w:pPr>
            <w:r>
              <w:t>M</w:t>
            </w:r>
            <w:r w:rsidR="00515015">
              <w:t>odify standing order</w:t>
            </w:r>
          </w:p>
        </w:tc>
      </w:tr>
      <w:tr w:rsidR="00515015" w14:paraId="25CCAE1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E9F3D6" w14:textId="77777777" w:rsidR="00515015" w:rsidRDefault="00515015" w:rsidP="00944480">
            <w:r>
              <w:t>Related Requirement</w:t>
            </w:r>
          </w:p>
        </w:tc>
        <w:tc>
          <w:tcPr>
            <w:tcW w:w="8364" w:type="dxa"/>
          </w:tcPr>
          <w:p w14:paraId="283C210D"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37EEB100"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383E7A73" w14:textId="77777777" w:rsidR="00515015" w:rsidRDefault="00515015" w:rsidP="00944480">
            <w:r>
              <w:t>Goal in context</w:t>
            </w:r>
          </w:p>
        </w:tc>
        <w:tc>
          <w:tcPr>
            <w:tcW w:w="8364" w:type="dxa"/>
          </w:tcPr>
          <w:p w14:paraId="4FEC5110"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45A83E9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B090CD6" w14:textId="77777777" w:rsidR="00515015" w:rsidRDefault="00515015" w:rsidP="00944480">
            <w:r>
              <w:t>Pre-Conditions</w:t>
            </w:r>
          </w:p>
        </w:tc>
        <w:tc>
          <w:tcPr>
            <w:tcW w:w="8364" w:type="dxa"/>
          </w:tcPr>
          <w:p w14:paraId="053E64A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37E01D83"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62773F70" w14:textId="77777777" w:rsidR="00515015" w:rsidRDefault="00515015" w:rsidP="00944480">
            <w:r>
              <w:t>Successful end conditions</w:t>
            </w:r>
          </w:p>
        </w:tc>
        <w:tc>
          <w:tcPr>
            <w:tcW w:w="8364" w:type="dxa"/>
          </w:tcPr>
          <w:p w14:paraId="13C99830"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6B651DC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BD90DA6" w14:textId="77777777" w:rsidR="00515015" w:rsidRDefault="00515015" w:rsidP="00944480">
            <w:r>
              <w:t>Fail end condition</w:t>
            </w:r>
          </w:p>
        </w:tc>
        <w:tc>
          <w:tcPr>
            <w:tcW w:w="8364" w:type="dxa"/>
          </w:tcPr>
          <w:p w14:paraId="40ED51B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0E6EDC35"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134CAB1" w14:textId="77777777" w:rsidR="00515015" w:rsidRDefault="00515015" w:rsidP="00944480">
            <w:r>
              <w:t>Primary Actor</w:t>
            </w:r>
          </w:p>
        </w:tc>
        <w:tc>
          <w:tcPr>
            <w:tcW w:w="8364" w:type="dxa"/>
          </w:tcPr>
          <w:p w14:paraId="0150A8F8"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Customer</w:t>
            </w:r>
          </w:p>
        </w:tc>
      </w:tr>
      <w:tr w:rsidR="00515015" w14:paraId="367DDA38"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E0293E1" w14:textId="77777777" w:rsidR="00515015" w:rsidRDefault="00515015" w:rsidP="00944480">
            <w:r>
              <w:t>Secondary Actor</w:t>
            </w:r>
          </w:p>
        </w:tc>
        <w:tc>
          <w:tcPr>
            <w:tcW w:w="8364" w:type="dxa"/>
          </w:tcPr>
          <w:p w14:paraId="53EFEDAD"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Office worker</w:t>
            </w:r>
          </w:p>
        </w:tc>
      </w:tr>
      <w:tr w:rsidR="00515015" w14:paraId="1F8878BC"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5295E0E" w14:textId="77777777" w:rsidR="00515015" w:rsidRDefault="00515015" w:rsidP="00944480">
            <w:r>
              <w:t>Main Flo</w:t>
            </w:r>
          </w:p>
        </w:tc>
        <w:tc>
          <w:tcPr>
            <w:tcW w:w="8364" w:type="dxa"/>
          </w:tcPr>
          <w:p w14:paraId="6F09EC0A" w14:textId="5DBD035F"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User Opens application</w:t>
            </w:r>
          </w:p>
          <w:p w14:paraId="6AB13B3C" w14:textId="7CF7B75B"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Opens Standing order module</w:t>
            </w:r>
          </w:p>
          <w:p w14:paraId="2C3A5386" w14:textId="0E9F3CF3"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Enters customer to search for</w:t>
            </w:r>
          </w:p>
          <w:p w14:paraId="54A316A4" w14:textId="063ADEC2"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elect customer</w:t>
            </w:r>
          </w:p>
          <w:p w14:paraId="0FA87F0D" w14:textId="20E4ABF2"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elect standing order for customer</w:t>
            </w:r>
          </w:p>
          <w:p w14:paraId="4E1ED7A9" w14:textId="7659747A"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Edit info</w:t>
            </w:r>
          </w:p>
          <w:p w14:paraId="1044423E" w14:textId="6893C753" w:rsidR="00515015" w:rsidRPr="00E14619" w:rsidRDefault="00515015" w:rsidP="00E14619">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ave</w:t>
            </w:r>
          </w:p>
          <w:p w14:paraId="25AE01D1"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p>
        </w:tc>
      </w:tr>
      <w:tr w:rsidR="00EB0288" w14:paraId="36EC4558"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BF5B812" w14:textId="212D0AB3" w:rsidR="00EB0288" w:rsidRDefault="00EB0288" w:rsidP="00944480">
            <w:r>
              <w:t>Evaluation</w:t>
            </w:r>
          </w:p>
        </w:tc>
        <w:tc>
          <w:tcPr>
            <w:tcW w:w="8364" w:type="dxa"/>
          </w:tcPr>
          <w:p w14:paraId="6BBE1970" w14:textId="77777777" w:rsidR="007A6B06" w:rsidRDefault="007A6B06" w:rsidP="007A6B06">
            <w:pPr>
              <w:cnfStyle w:val="000000100000" w:firstRow="0" w:lastRow="0" w:firstColumn="0" w:lastColumn="0" w:oddVBand="0" w:evenVBand="0" w:oddHBand="1" w:evenHBand="0" w:firstRowFirstColumn="0" w:firstRowLastColumn="0" w:lastRowFirstColumn="0" w:lastRowLastColumn="0"/>
            </w:pPr>
            <w:r w:rsidRPr="007A6B06">
              <w:br/>
              <w:t>64.28.139.185/akipro/orders.dll/datasnap/rest/TOrderProcess/standingorders/100017/198990</w:t>
            </w:r>
            <w:r w:rsidRPr="007A6B06">
              <w:br/>
            </w:r>
          </w:p>
          <w:p w14:paraId="4CA37C81" w14:textId="76E2CEAD" w:rsidR="00EB0288" w:rsidRPr="007A6B06" w:rsidRDefault="007A6B06" w:rsidP="007A6B06">
            <w:pPr>
              <w:cnfStyle w:val="000000100000" w:firstRow="0" w:lastRow="0" w:firstColumn="0" w:lastColumn="0" w:oddVBand="0" w:evenVBand="0" w:oddHBand="1" w:evenHBand="0" w:firstRowFirstColumn="0" w:firstRowLastColumn="0" w:lastRowFirstColumn="0" w:lastRowLastColumn="0"/>
            </w:pPr>
            <w:r w:rsidRPr="007A6B06">
              <w:t>{"OrderNO":"118264","CustNo":"100017","Totalitems":"2","Totaldiscount":"2","Status":"Y", "Standing_Order":"Y", "Standing_day":"SAT", "Created_Date":"12/18/2003"}</w:t>
            </w:r>
          </w:p>
        </w:tc>
      </w:tr>
    </w:tbl>
    <w:p w14:paraId="518C748D" w14:textId="77777777" w:rsidR="00515015" w:rsidRDefault="00515015" w:rsidP="00515015"/>
    <w:p w14:paraId="14601E2A" w14:textId="77777777" w:rsidR="00515015" w:rsidRDefault="00515015" w:rsidP="00515015">
      <w:pPr>
        <w:rPr>
          <w:sz w:val="28"/>
        </w:rPr>
      </w:pPr>
    </w:p>
    <w:p w14:paraId="4671FC09" w14:textId="77777777" w:rsidR="00515015" w:rsidRDefault="00515015" w:rsidP="00515015">
      <w:pPr>
        <w:rPr>
          <w:sz w:val="28"/>
        </w:rPr>
      </w:pPr>
    </w:p>
    <w:p w14:paraId="1DDEC9C0" w14:textId="77777777" w:rsidR="00515015" w:rsidRDefault="00515015" w:rsidP="00515015">
      <w:pPr>
        <w:rPr>
          <w:sz w:val="28"/>
        </w:rPr>
      </w:pPr>
    </w:p>
    <w:p w14:paraId="06EE947C" w14:textId="77777777" w:rsidR="00515015" w:rsidRDefault="00515015" w:rsidP="00515015">
      <w:pPr>
        <w:rPr>
          <w:sz w:val="28"/>
        </w:rPr>
      </w:pPr>
    </w:p>
    <w:p w14:paraId="09C30256" w14:textId="77777777" w:rsidR="00515015" w:rsidRDefault="00515015" w:rsidP="00515015">
      <w:pPr>
        <w:rPr>
          <w:sz w:val="28"/>
        </w:rPr>
      </w:pPr>
    </w:p>
    <w:p w14:paraId="193D53F1" w14:textId="77777777" w:rsidR="00515015" w:rsidRDefault="00515015" w:rsidP="00515015">
      <w:pPr>
        <w:rPr>
          <w:sz w:val="28"/>
        </w:rPr>
      </w:pPr>
    </w:p>
    <w:p w14:paraId="36E169C9" w14:textId="77777777" w:rsidR="00515015" w:rsidRPr="00041CA2" w:rsidRDefault="00515015" w:rsidP="00515015">
      <w:pPr>
        <w:rPr>
          <w:sz w:val="28"/>
        </w:rPr>
      </w:pPr>
    </w:p>
    <w:p w14:paraId="00A40C7B" w14:textId="77777777" w:rsidR="00515015" w:rsidRPr="00041CA2" w:rsidRDefault="00515015" w:rsidP="00515015">
      <w:pPr>
        <w:rPr>
          <w:sz w:val="28"/>
        </w:rPr>
      </w:pPr>
      <w:r w:rsidRPr="00041CA2">
        <w:rPr>
          <w:sz w:val="28"/>
        </w:rPr>
        <w:lastRenderedPageBreak/>
        <w:t>Use Case #4</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944480">
            <w:r>
              <w:t>Use Case Name</w:t>
            </w:r>
          </w:p>
          <w:p w14:paraId="240F73FA" w14:textId="77777777" w:rsidR="00515015" w:rsidRDefault="00515015" w:rsidP="00944480"/>
        </w:tc>
        <w:tc>
          <w:tcPr>
            <w:tcW w:w="8364" w:type="dxa"/>
          </w:tcPr>
          <w:p w14:paraId="7FE10D5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944480">
            <w:r>
              <w:t>Related Requirement</w:t>
            </w:r>
          </w:p>
        </w:tc>
        <w:tc>
          <w:tcPr>
            <w:tcW w:w="8364" w:type="dxa"/>
          </w:tcPr>
          <w:p w14:paraId="16E0F5E8" w14:textId="46D430F5"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o</w:t>
            </w:r>
            <w:r w:rsidR="00180EF9">
              <w:t>rder days,</w:t>
            </w:r>
          </w:p>
          <w:p w14:paraId="4F46702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944480">
            <w:r>
              <w:t>Goal in context</w:t>
            </w:r>
          </w:p>
        </w:tc>
        <w:tc>
          <w:tcPr>
            <w:tcW w:w="8364" w:type="dxa"/>
          </w:tcPr>
          <w:p w14:paraId="15832013" w14:textId="69F1A326" w:rsidR="00515015" w:rsidRDefault="00515015" w:rsidP="00180EF9">
            <w:pPr>
              <w:cnfStyle w:val="000000000000" w:firstRow="0" w:lastRow="0" w:firstColumn="0" w:lastColumn="0" w:oddVBand="0" w:evenVBand="0" w:oddHBand="0" w:evenHBand="0" w:firstRowFirstColumn="0" w:firstRowLastColumn="0" w:lastRowFirstColumn="0" w:lastRowLastColumn="0"/>
            </w:pPr>
            <w:r>
              <w:t xml:space="preserve">Successful </w:t>
            </w:r>
            <w:r w:rsidR="00180EF9">
              <w:t>generation</w:t>
            </w:r>
            <w:r>
              <w:t xml:space="preserve"> of orders</w:t>
            </w:r>
          </w:p>
        </w:tc>
      </w:tr>
      <w:tr w:rsidR="00515015" w14:paraId="583D95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944480">
            <w:r>
              <w:t>Pre-Conditions</w:t>
            </w:r>
          </w:p>
        </w:tc>
        <w:tc>
          <w:tcPr>
            <w:tcW w:w="8364" w:type="dxa"/>
          </w:tcPr>
          <w:p w14:paraId="24908B52" w14:textId="670EF203" w:rsidR="00515015" w:rsidRDefault="00515015" w:rsidP="00180EF9">
            <w:pPr>
              <w:cnfStyle w:val="000000100000" w:firstRow="0" w:lastRow="0" w:firstColumn="0" w:lastColumn="0" w:oddVBand="0" w:evenVBand="0" w:oddHBand="1" w:evenHBand="0" w:firstRowFirstColumn="0" w:firstRowLastColumn="0" w:lastRowFirstColumn="0" w:lastRowLastColumn="0"/>
            </w:pPr>
            <w:r>
              <w:t xml:space="preserve">Must have </w:t>
            </w:r>
            <w:r w:rsidR="00180EF9">
              <w:t>orders existing</w:t>
            </w:r>
          </w:p>
        </w:tc>
      </w:tr>
      <w:tr w:rsidR="00515015" w14:paraId="055EBCDC"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944480">
            <w:r>
              <w:t>Successful end conditions</w:t>
            </w:r>
          </w:p>
        </w:tc>
        <w:tc>
          <w:tcPr>
            <w:tcW w:w="8364" w:type="dxa"/>
          </w:tcPr>
          <w:p w14:paraId="5BB9E3A3" w14:textId="6A70D198" w:rsidR="00515015" w:rsidRDefault="00515015" w:rsidP="00180EF9">
            <w:pPr>
              <w:cnfStyle w:val="000000000000" w:firstRow="0" w:lastRow="0" w:firstColumn="0" w:lastColumn="0" w:oddVBand="0" w:evenVBand="0" w:oddHBand="0" w:evenHBand="0" w:firstRowFirstColumn="0" w:firstRowLastColumn="0" w:lastRowFirstColumn="0" w:lastRowLastColumn="0"/>
            </w:pPr>
            <w:r>
              <w:t xml:space="preserve">User </w:t>
            </w:r>
            <w:r w:rsidR="00180EF9">
              <w:t>generates</w:t>
            </w:r>
            <w:r>
              <w:t xml:space="preserve"> orders successfully</w:t>
            </w:r>
          </w:p>
        </w:tc>
      </w:tr>
      <w:tr w:rsidR="00515015" w14:paraId="0E46DEA2"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944480">
            <w:r>
              <w:t>Fail end condition</w:t>
            </w:r>
          </w:p>
        </w:tc>
        <w:tc>
          <w:tcPr>
            <w:tcW w:w="8364" w:type="dxa"/>
          </w:tcPr>
          <w:p w14:paraId="2D937D9E" w14:textId="0525B08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generate</w:t>
            </w:r>
            <w:r w:rsidR="00180EF9">
              <w:t>s</w:t>
            </w:r>
            <w:r>
              <w:t xml:space="preserve"> orders</w:t>
            </w:r>
          </w:p>
        </w:tc>
      </w:tr>
      <w:tr w:rsidR="00515015" w14:paraId="6078F52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944480">
            <w:r>
              <w:t>Primary Actor</w:t>
            </w:r>
          </w:p>
        </w:tc>
        <w:tc>
          <w:tcPr>
            <w:tcW w:w="8364" w:type="dxa"/>
          </w:tcPr>
          <w:p w14:paraId="1EC4017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944480">
            <w:r>
              <w:t>Secondary Actor</w:t>
            </w:r>
          </w:p>
        </w:tc>
        <w:tc>
          <w:tcPr>
            <w:tcW w:w="8364" w:type="dxa"/>
          </w:tcPr>
          <w:p w14:paraId="7E0BBE76"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944480">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r w:rsidR="003B5097" w14:paraId="354803DC"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294CB26" w14:textId="5EBABCD2" w:rsidR="003B5097" w:rsidRDefault="003B5097" w:rsidP="00944480">
            <w:r>
              <w:t>Evaluation</w:t>
            </w:r>
          </w:p>
        </w:tc>
        <w:tc>
          <w:tcPr>
            <w:tcW w:w="8364" w:type="dxa"/>
          </w:tcPr>
          <w:p w14:paraId="4038B0F3" w14:textId="77777777" w:rsidR="00D81FE5"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Service to view orders:</w:t>
            </w:r>
          </w:p>
          <w:p w14:paraId="0BE86DEB" w14:textId="59E93E88" w:rsidR="003B5097" w:rsidRPr="00CE51CD"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br/>
              <w:t>64.28.139.185/akipro/orders.dll/datasnap/rest/TOrderProcess/orders/WED/198990</w:t>
            </w:r>
          </w:p>
          <w:p w14:paraId="616249AA" w14:textId="77777777" w:rsidR="00C8459A" w:rsidRDefault="00C8459A" w:rsidP="003B5097">
            <w:pPr>
              <w:cnfStyle w:val="000000100000" w:firstRow="0" w:lastRow="0" w:firstColumn="0" w:lastColumn="0" w:oddVBand="0" w:evenVBand="0" w:oddHBand="1" w:evenHBand="0" w:firstRowFirstColumn="0" w:firstRowLastColumn="0" w:lastRowFirstColumn="0" w:lastRowLastColumn="0"/>
            </w:pPr>
            <w:r>
              <w:br/>
              <w:t>Operation: GET</w:t>
            </w:r>
          </w:p>
          <w:p w14:paraId="11423DC2" w14:textId="13BABF57" w:rsidR="003B5097" w:rsidRPr="003B5097" w:rsidRDefault="00C8459A" w:rsidP="003B5097">
            <w:pPr>
              <w:cnfStyle w:val="000000100000" w:firstRow="0" w:lastRow="0" w:firstColumn="0" w:lastColumn="0" w:oddVBand="0" w:evenVBand="0" w:oddHBand="1" w:evenHBand="0" w:firstRowFirstColumn="0" w:firstRowLastColumn="0" w:lastRowFirstColumn="0" w:lastRowLastColumn="0"/>
            </w:pPr>
            <w:r>
              <w:br/>
              <w:t>Parameters : order day</w:t>
            </w:r>
            <w:r>
              <w:br/>
            </w:r>
            <w:r w:rsidR="00CE51CD" w:rsidRPr="00CE51CD">
              <w:br/>
              <w:t>Service was successfully tested</w:t>
            </w:r>
            <w:r w:rsidR="00CE51CD">
              <w:br/>
            </w:r>
          </w:p>
        </w:tc>
      </w:tr>
    </w:tbl>
    <w:p w14:paraId="6257C995" w14:textId="12B0E6C3" w:rsidR="00D12DA6" w:rsidRDefault="00D12DA6" w:rsidP="00515015"/>
    <w:p w14:paraId="5CDD4074" w14:textId="77777777" w:rsidR="00D12DA6" w:rsidRDefault="00D12DA6" w:rsidP="00515015"/>
    <w:p w14:paraId="2EFE8E7D" w14:textId="77777777" w:rsidR="00D12DA6" w:rsidRDefault="00D12DA6" w:rsidP="00515015"/>
    <w:p w14:paraId="416E0557" w14:textId="77777777" w:rsidR="00AE3E4B" w:rsidRDefault="00AE3E4B" w:rsidP="00515015"/>
    <w:p w14:paraId="34CFBCEA" w14:textId="77777777" w:rsidR="00AE3E4B" w:rsidRDefault="00AE3E4B" w:rsidP="00515015"/>
    <w:p w14:paraId="208F1C79" w14:textId="77777777" w:rsidR="00AE3E4B" w:rsidRDefault="00AE3E4B" w:rsidP="00515015"/>
    <w:p w14:paraId="2D442207" w14:textId="77777777" w:rsidR="00AE3E4B" w:rsidRDefault="00AE3E4B" w:rsidP="00515015"/>
    <w:p w14:paraId="29DA38BE" w14:textId="77777777" w:rsidR="00AE3E4B" w:rsidRDefault="00AE3E4B" w:rsidP="00515015"/>
    <w:p w14:paraId="33BF8E77" w14:textId="77777777" w:rsidR="00AE3E4B" w:rsidRDefault="00AE3E4B" w:rsidP="00515015"/>
    <w:p w14:paraId="0ED46EA5" w14:textId="77777777" w:rsidR="00180EF9" w:rsidRDefault="00180EF9" w:rsidP="00515015"/>
    <w:p w14:paraId="64947D11" w14:textId="77777777" w:rsidR="00AE3E4B" w:rsidRDefault="00AE3E4B" w:rsidP="00515015"/>
    <w:p w14:paraId="31022BC5" w14:textId="367F9E58" w:rsidR="00AE3E4B" w:rsidRPr="00041CA2" w:rsidRDefault="00180EF9" w:rsidP="00AE3E4B">
      <w:pPr>
        <w:rPr>
          <w:sz w:val="28"/>
        </w:rPr>
      </w:pPr>
      <w:r>
        <w:rPr>
          <w:sz w:val="28"/>
        </w:rPr>
        <w:lastRenderedPageBreak/>
        <w:t>Use Case #5</w:t>
      </w:r>
    </w:p>
    <w:tbl>
      <w:tblPr>
        <w:tblStyle w:val="GridTable4-Accent3"/>
        <w:tblW w:w="10060" w:type="dxa"/>
        <w:tblLook w:val="04A0" w:firstRow="1" w:lastRow="0" w:firstColumn="1" w:lastColumn="0" w:noHBand="0" w:noVBand="1"/>
      </w:tblPr>
      <w:tblGrid>
        <w:gridCol w:w="1414"/>
        <w:gridCol w:w="9240"/>
      </w:tblGrid>
      <w:tr w:rsidR="00AE3E4B" w14:paraId="44184CC6"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B55F005" w14:textId="77777777" w:rsidR="00AE3E4B" w:rsidRDefault="00AE3E4B" w:rsidP="00B8202C">
            <w:r>
              <w:t>Use Case Name</w:t>
            </w:r>
          </w:p>
          <w:p w14:paraId="6AE5C648" w14:textId="77777777" w:rsidR="00AE3E4B" w:rsidRDefault="00AE3E4B" w:rsidP="00B8202C"/>
        </w:tc>
        <w:tc>
          <w:tcPr>
            <w:tcW w:w="8364" w:type="dxa"/>
          </w:tcPr>
          <w:p w14:paraId="0BF4A987" w14:textId="17187911" w:rsidR="00AE3E4B" w:rsidRDefault="00AE3E4B" w:rsidP="00B8202C">
            <w:pPr>
              <w:cnfStyle w:val="100000000000" w:firstRow="1" w:lastRow="0" w:firstColumn="0" w:lastColumn="0" w:oddVBand="0" w:evenVBand="0" w:oddHBand="0" w:evenHBand="0" w:firstRowFirstColumn="0" w:firstRowLastColumn="0" w:lastRowFirstColumn="0" w:lastRowLastColumn="0"/>
            </w:pPr>
            <w:r>
              <w:t>Delete all orders for a day</w:t>
            </w:r>
          </w:p>
        </w:tc>
      </w:tr>
      <w:tr w:rsidR="00AE3E4B" w14:paraId="586229F1"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632A0" w14:textId="77777777" w:rsidR="00AE3E4B" w:rsidRDefault="00AE3E4B" w:rsidP="00B8202C">
            <w:r>
              <w:t>Related Requirement</w:t>
            </w:r>
          </w:p>
        </w:tc>
        <w:tc>
          <w:tcPr>
            <w:tcW w:w="8364" w:type="dxa"/>
          </w:tcPr>
          <w:p w14:paraId="15B19307" w14:textId="04348D88" w:rsidR="00AE3E4B" w:rsidRDefault="00E47261" w:rsidP="00AE3E4B">
            <w:pPr>
              <w:cnfStyle w:val="000000100000" w:firstRow="0" w:lastRow="0" w:firstColumn="0" w:lastColumn="0" w:oddVBand="0" w:evenVBand="0" w:oddHBand="1" w:evenHBand="0" w:firstRowFirstColumn="0" w:firstRowLastColumn="0" w:lastRowFirstColumn="0" w:lastRowLastColumn="0"/>
            </w:pPr>
            <w:r>
              <w:t>Must know order day</w:t>
            </w:r>
          </w:p>
        </w:tc>
      </w:tr>
      <w:tr w:rsidR="00AE3E4B" w14:paraId="24531E9C"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48EFD772" w14:textId="77777777" w:rsidR="00AE3E4B" w:rsidRDefault="00AE3E4B" w:rsidP="00B8202C">
            <w:r>
              <w:t>Goal in context</w:t>
            </w:r>
          </w:p>
        </w:tc>
        <w:tc>
          <w:tcPr>
            <w:tcW w:w="8364" w:type="dxa"/>
          </w:tcPr>
          <w:p w14:paraId="34290289" w14:textId="3E90AA49" w:rsidR="00AE3E4B" w:rsidRDefault="00AE3E4B" w:rsidP="00AE3E4B">
            <w:pPr>
              <w:cnfStyle w:val="000000000000" w:firstRow="0" w:lastRow="0" w:firstColumn="0" w:lastColumn="0" w:oddVBand="0" w:evenVBand="0" w:oddHBand="0" w:evenHBand="0" w:firstRowFirstColumn="0" w:firstRowLastColumn="0" w:lastRowFirstColumn="0" w:lastRowLastColumn="0"/>
            </w:pPr>
            <w:r>
              <w:t>Successful deletion of orders for a day</w:t>
            </w:r>
          </w:p>
        </w:tc>
      </w:tr>
      <w:tr w:rsidR="00AE3E4B" w14:paraId="0EDF2DC3"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23C9FC2C" w14:textId="77777777" w:rsidR="00AE3E4B" w:rsidRDefault="00AE3E4B" w:rsidP="00B8202C">
            <w:r>
              <w:t>Pre-Conditions</w:t>
            </w:r>
          </w:p>
        </w:tc>
        <w:tc>
          <w:tcPr>
            <w:tcW w:w="8364" w:type="dxa"/>
          </w:tcPr>
          <w:p w14:paraId="16DBF1FD" w14:textId="2CBD4670"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Must have </w:t>
            </w:r>
            <w:r w:rsidR="00DD7EE8">
              <w:t>orders already existing</w:t>
            </w:r>
          </w:p>
        </w:tc>
      </w:tr>
      <w:tr w:rsidR="00AE3E4B" w14:paraId="21A980A9"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2EB43D2" w14:textId="77777777" w:rsidR="00AE3E4B" w:rsidRDefault="00AE3E4B" w:rsidP="00B8202C">
            <w:r>
              <w:t>Successful end conditions</w:t>
            </w:r>
          </w:p>
        </w:tc>
        <w:tc>
          <w:tcPr>
            <w:tcW w:w="8364" w:type="dxa"/>
          </w:tcPr>
          <w:p w14:paraId="369588AF" w14:textId="6ED9A3A4" w:rsidR="00AE3E4B" w:rsidRDefault="00AE3E4B" w:rsidP="00DD7EE8">
            <w:pPr>
              <w:cnfStyle w:val="000000000000" w:firstRow="0" w:lastRow="0" w:firstColumn="0" w:lastColumn="0" w:oddVBand="0" w:evenVBand="0" w:oddHBand="0" w:evenHBand="0" w:firstRowFirstColumn="0" w:firstRowLastColumn="0" w:lastRowFirstColumn="0" w:lastRowLastColumn="0"/>
            </w:pPr>
            <w:r>
              <w:t xml:space="preserve">User </w:t>
            </w:r>
            <w:r w:rsidR="00DD7EE8">
              <w:t>deletes</w:t>
            </w:r>
            <w:r>
              <w:t xml:space="preserve"> orders successfully</w:t>
            </w:r>
          </w:p>
        </w:tc>
      </w:tr>
      <w:tr w:rsidR="00AE3E4B" w14:paraId="7E2362F0"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EB99A20" w14:textId="77777777" w:rsidR="00AE3E4B" w:rsidRDefault="00AE3E4B" w:rsidP="00B8202C">
            <w:r>
              <w:t>Fail end condition</w:t>
            </w:r>
          </w:p>
        </w:tc>
        <w:tc>
          <w:tcPr>
            <w:tcW w:w="8364" w:type="dxa"/>
          </w:tcPr>
          <w:p w14:paraId="315AA973" w14:textId="5AF89926"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User unsuccessfully </w:t>
            </w:r>
            <w:r w:rsidR="00DD7EE8">
              <w:t>deletes</w:t>
            </w:r>
            <w:r>
              <w:t xml:space="preserve"> orders</w:t>
            </w:r>
          </w:p>
        </w:tc>
      </w:tr>
      <w:tr w:rsidR="00AE3E4B" w14:paraId="6AB6D05A"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E9779F0" w14:textId="77777777" w:rsidR="00AE3E4B" w:rsidRDefault="00AE3E4B" w:rsidP="00B8202C">
            <w:r>
              <w:t>Primary Actor</w:t>
            </w:r>
          </w:p>
        </w:tc>
        <w:tc>
          <w:tcPr>
            <w:tcW w:w="8364" w:type="dxa"/>
          </w:tcPr>
          <w:p w14:paraId="042DC3A2" w14:textId="77777777" w:rsidR="00AE3E4B" w:rsidRDefault="00AE3E4B" w:rsidP="00B8202C">
            <w:pPr>
              <w:cnfStyle w:val="000000000000" w:firstRow="0" w:lastRow="0" w:firstColumn="0" w:lastColumn="0" w:oddVBand="0" w:evenVBand="0" w:oddHBand="0" w:evenHBand="0" w:firstRowFirstColumn="0" w:firstRowLastColumn="0" w:lastRowFirstColumn="0" w:lastRowLastColumn="0"/>
            </w:pPr>
            <w:r>
              <w:t>Office Worker</w:t>
            </w:r>
          </w:p>
        </w:tc>
      </w:tr>
      <w:tr w:rsidR="00AE3E4B" w14:paraId="0CA4DF9C"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263F6DF" w14:textId="77777777" w:rsidR="00AE3E4B" w:rsidRDefault="00AE3E4B" w:rsidP="00B8202C">
            <w:r>
              <w:t>Secondary Actor</w:t>
            </w:r>
          </w:p>
        </w:tc>
        <w:tc>
          <w:tcPr>
            <w:tcW w:w="8364" w:type="dxa"/>
          </w:tcPr>
          <w:p w14:paraId="50028B3F" w14:textId="77777777" w:rsidR="00AE3E4B" w:rsidRDefault="00AE3E4B" w:rsidP="00B8202C">
            <w:pPr>
              <w:cnfStyle w:val="000000100000" w:firstRow="0" w:lastRow="0" w:firstColumn="0" w:lastColumn="0" w:oddVBand="0" w:evenVBand="0" w:oddHBand="1" w:evenHBand="0" w:firstRowFirstColumn="0" w:firstRowLastColumn="0" w:lastRowFirstColumn="0" w:lastRowLastColumn="0"/>
            </w:pPr>
            <w:r>
              <w:t>Manager</w:t>
            </w:r>
          </w:p>
        </w:tc>
      </w:tr>
      <w:tr w:rsidR="00AE3E4B" w14:paraId="1C78CCA1"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2C23277C" w14:textId="77777777" w:rsidR="00AE3E4B" w:rsidRDefault="00AE3E4B" w:rsidP="00B8202C">
            <w:r>
              <w:t>Main Flow</w:t>
            </w:r>
          </w:p>
        </w:tc>
        <w:tc>
          <w:tcPr>
            <w:tcW w:w="8364" w:type="dxa"/>
          </w:tcPr>
          <w:p w14:paraId="5BAE8248"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User Opens application</w:t>
            </w:r>
          </w:p>
          <w:p w14:paraId="50C8F3E0"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Selects order module</w:t>
            </w:r>
          </w:p>
          <w:p w14:paraId="4840AB8C" w14:textId="27D14EBF"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 xml:space="preserve">Select </w:t>
            </w:r>
            <w:r w:rsidR="00E03548">
              <w:t>delete</w:t>
            </w:r>
            <w:r>
              <w:t xml:space="preserve"> orders</w:t>
            </w:r>
          </w:p>
          <w:p w14:paraId="7401E529" w14:textId="7A29FAFC"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Enter orders’</w:t>
            </w:r>
            <w:r w:rsidR="00E03548">
              <w:t xml:space="preserve"> deletion</w:t>
            </w:r>
            <w:r>
              <w:t xml:space="preserve"> </w:t>
            </w:r>
            <w:r w:rsidR="00E03548">
              <w:t>day</w:t>
            </w:r>
          </w:p>
          <w:p w14:paraId="07C144CB" w14:textId="7538EB4D" w:rsidR="00AE3E4B" w:rsidRDefault="00E03548"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Deletes orders</w:t>
            </w:r>
          </w:p>
        </w:tc>
      </w:tr>
      <w:tr w:rsidR="00AE3E4B" w14:paraId="1AEC5D16"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14F0EC2" w14:textId="77777777" w:rsidR="00AE3E4B" w:rsidRDefault="00AE3E4B" w:rsidP="00B8202C">
            <w:r>
              <w:t>Evaluation</w:t>
            </w:r>
          </w:p>
        </w:tc>
        <w:tc>
          <w:tcPr>
            <w:tcW w:w="8364" w:type="dxa"/>
          </w:tcPr>
          <w:p w14:paraId="30F61340" w14:textId="16829FC7" w:rsidR="00AE3E4B" w:rsidRDefault="00AE3E4B"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sidR="00A125E4">
              <w:rPr>
                <w:lang w:val="en-US"/>
              </w:rPr>
              <w:t>delete</w:t>
            </w:r>
            <w:r w:rsidRPr="00CE51CD">
              <w:rPr>
                <w:lang w:val="en-US"/>
              </w:rPr>
              <w:t xml:space="preserve"> orders:</w:t>
            </w:r>
          </w:p>
          <w:p w14:paraId="507F8613" w14:textId="77777777" w:rsidR="00A125E4" w:rsidRPr="00A125E4" w:rsidRDefault="00AE3E4B" w:rsidP="00A125E4">
            <w:pPr>
              <w:cnfStyle w:val="000000100000" w:firstRow="0" w:lastRow="0" w:firstColumn="0" w:lastColumn="0" w:oddVBand="0" w:evenVBand="0" w:oddHBand="1" w:evenHBand="0" w:firstRowFirstColumn="0" w:firstRowLastColumn="0" w:lastRowFirstColumn="0" w:lastRowLastColumn="0"/>
            </w:pPr>
            <w:r w:rsidRPr="00CE51CD">
              <w:rPr>
                <w:lang w:val="en-US"/>
              </w:rPr>
              <w:br/>
            </w:r>
            <w:r w:rsidR="00A125E4" w:rsidRPr="00A125E4">
              <w:t>64.28.139.185/akipro/orders.dll/datasnap/rest/TOrderProcess/standingorders/deleteorders/198990</w:t>
            </w:r>
          </w:p>
          <w:p w14:paraId="1C769AF3" w14:textId="5CB8645E" w:rsidR="00A125E4" w:rsidRDefault="00A13EC8" w:rsidP="00A125E4">
            <w:pPr>
              <w:cnfStyle w:val="000000100000" w:firstRow="0" w:lastRow="0" w:firstColumn="0" w:lastColumn="0" w:oddVBand="0" w:evenVBand="0" w:oddHBand="1" w:evenHBand="0" w:firstRowFirstColumn="0" w:firstRowLastColumn="0" w:lastRowFirstColumn="0" w:lastRowLastColumn="0"/>
            </w:pPr>
            <w:r>
              <w:br/>
              <w:t>JSON String : {“Standingday”:”WED”}</w:t>
            </w:r>
            <w:r w:rsidR="00736CA2">
              <w:br/>
            </w:r>
            <w:r w:rsidR="00AE3E4B" w:rsidRPr="00CE51CD">
              <w:br/>
            </w:r>
            <w:r w:rsidR="00A125E4">
              <w:t>Operation: POST</w:t>
            </w:r>
          </w:p>
          <w:p w14:paraId="152310A9" w14:textId="77777777" w:rsidR="00A125E4" w:rsidRDefault="00A125E4" w:rsidP="00A125E4">
            <w:pPr>
              <w:cnfStyle w:val="000000100000" w:firstRow="0" w:lastRow="0" w:firstColumn="0" w:lastColumn="0" w:oddVBand="0" w:evenVBand="0" w:oddHBand="1" w:evenHBand="0" w:firstRowFirstColumn="0" w:firstRowLastColumn="0" w:lastRowFirstColumn="0" w:lastRowLastColumn="0"/>
            </w:pPr>
          </w:p>
          <w:p w14:paraId="104AA6C4" w14:textId="3D186789" w:rsidR="00AE3E4B" w:rsidRPr="003B5097" w:rsidRDefault="00A125E4" w:rsidP="00A125E4">
            <w:pPr>
              <w:cnfStyle w:val="000000100000" w:firstRow="0" w:lastRow="0" w:firstColumn="0" w:lastColumn="0" w:oddVBand="0" w:evenVBand="0" w:oddHBand="1" w:evenHBand="0" w:firstRowFirstColumn="0" w:firstRowLastColumn="0" w:lastRowFirstColumn="0" w:lastRowLastColumn="0"/>
            </w:pPr>
            <w:r>
              <w:t>Parameters: standing</w:t>
            </w:r>
            <w:r w:rsidR="00F96DE8">
              <w:t xml:space="preserve"> </w:t>
            </w:r>
            <w:r>
              <w:t>order day</w:t>
            </w:r>
            <w:r>
              <w:br/>
            </w:r>
            <w:r>
              <w:br/>
              <w:t>Result: Successful</w:t>
            </w:r>
            <w:r w:rsidR="00AE3E4B">
              <w:br/>
            </w:r>
          </w:p>
        </w:tc>
      </w:tr>
    </w:tbl>
    <w:p w14:paraId="76AD1DE9" w14:textId="0D230FD5" w:rsidR="00D12DA6" w:rsidRDefault="00D12DA6" w:rsidP="00515015"/>
    <w:p w14:paraId="5444A23E" w14:textId="77777777" w:rsidR="00174DB1" w:rsidRDefault="00174DB1" w:rsidP="00515015"/>
    <w:p w14:paraId="6811010F" w14:textId="77777777" w:rsidR="00174DB1" w:rsidRDefault="00174DB1" w:rsidP="00515015"/>
    <w:p w14:paraId="6F6282CC" w14:textId="77777777" w:rsidR="00174DB1" w:rsidRDefault="00174DB1" w:rsidP="00515015"/>
    <w:p w14:paraId="3140D0F5" w14:textId="77777777" w:rsidR="00174DB1" w:rsidRDefault="00174DB1" w:rsidP="00515015"/>
    <w:p w14:paraId="1E9D22CB" w14:textId="77777777" w:rsidR="00174DB1" w:rsidRDefault="00174DB1" w:rsidP="00515015"/>
    <w:p w14:paraId="0D4C8CC8" w14:textId="77777777" w:rsidR="00174DB1" w:rsidRDefault="00174DB1" w:rsidP="00515015"/>
    <w:p w14:paraId="7882036B" w14:textId="77777777" w:rsidR="003C695E" w:rsidRDefault="003C695E" w:rsidP="00515015"/>
    <w:p w14:paraId="72593DD1" w14:textId="34CA6A21" w:rsidR="00174DB1" w:rsidRPr="00041CA2" w:rsidRDefault="00180EF9" w:rsidP="00174DB1">
      <w:pPr>
        <w:rPr>
          <w:sz w:val="28"/>
        </w:rPr>
      </w:pPr>
      <w:r>
        <w:rPr>
          <w:sz w:val="28"/>
        </w:rPr>
        <w:t>Use Case #6</w:t>
      </w:r>
    </w:p>
    <w:tbl>
      <w:tblPr>
        <w:tblStyle w:val="GridTable4-Accent3"/>
        <w:tblW w:w="10060" w:type="dxa"/>
        <w:tblLook w:val="04A0" w:firstRow="1" w:lastRow="0" w:firstColumn="1" w:lastColumn="0" w:noHBand="0" w:noVBand="1"/>
      </w:tblPr>
      <w:tblGrid>
        <w:gridCol w:w="1414"/>
        <w:gridCol w:w="9068"/>
      </w:tblGrid>
      <w:tr w:rsidR="00174DB1" w14:paraId="1D5CD6B9"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64A56FE3" w14:textId="77777777" w:rsidR="00174DB1" w:rsidRDefault="00174DB1" w:rsidP="00B8202C">
            <w:r>
              <w:t>Use Case Name</w:t>
            </w:r>
          </w:p>
          <w:p w14:paraId="39C24622" w14:textId="77777777" w:rsidR="00174DB1" w:rsidRDefault="00174DB1" w:rsidP="00B8202C"/>
        </w:tc>
        <w:tc>
          <w:tcPr>
            <w:tcW w:w="8364" w:type="dxa"/>
          </w:tcPr>
          <w:p w14:paraId="6D096B0E" w14:textId="4F1A0303" w:rsidR="00174DB1" w:rsidRDefault="00174DB1" w:rsidP="00174DB1">
            <w:pPr>
              <w:cnfStyle w:val="100000000000" w:firstRow="1" w:lastRow="0" w:firstColumn="0" w:lastColumn="0" w:oddVBand="0" w:evenVBand="0" w:oddHBand="0" w:evenHBand="0" w:firstRowFirstColumn="0" w:firstRowLastColumn="0" w:lastRowFirstColumn="0" w:lastRowLastColumn="0"/>
            </w:pPr>
            <w:r>
              <w:t xml:space="preserve">Delete an item </w:t>
            </w:r>
          </w:p>
        </w:tc>
      </w:tr>
      <w:tr w:rsidR="00174DB1" w14:paraId="50AFF419"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DA63A92" w14:textId="77777777" w:rsidR="00174DB1" w:rsidRDefault="00174DB1" w:rsidP="00B8202C">
            <w:r>
              <w:t>Related Requirement</w:t>
            </w:r>
          </w:p>
        </w:tc>
        <w:tc>
          <w:tcPr>
            <w:tcW w:w="8364" w:type="dxa"/>
          </w:tcPr>
          <w:p w14:paraId="3D21B1D4" w14:textId="068A46B7" w:rsidR="00174DB1" w:rsidRDefault="00174DB1" w:rsidP="00174DB1">
            <w:pPr>
              <w:cnfStyle w:val="000000100000" w:firstRow="0" w:lastRow="0" w:firstColumn="0" w:lastColumn="0" w:oddVBand="0" w:evenVBand="0" w:oddHBand="1" w:evenHBand="0" w:firstRowFirstColumn="0" w:firstRowLastColumn="0" w:lastRowFirstColumn="0" w:lastRowLastColumn="0"/>
            </w:pPr>
            <w:r>
              <w:t>Must know item name</w:t>
            </w:r>
          </w:p>
        </w:tc>
      </w:tr>
      <w:tr w:rsidR="00174DB1" w14:paraId="6E2B652E"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09343402" w14:textId="77777777" w:rsidR="00174DB1" w:rsidRDefault="00174DB1" w:rsidP="00B8202C">
            <w:r>
              <w:t>Goal in context</w:t>
            </w:r>
          </w:p>
        </w:tc>
        <w:tc>
          <w:tcPr>
            <w:tcW w:w="8364" w:type="dxa"/>
          </w:tcPr>
          <w:p w14:paraId="32BBEACC" w14:textId="5CE0613B" w:rsidR="00174DB1" w:rsidRDefault="00174DB1" w:rsidP="00174DB1">
            <w:pPr>
              <w:cnfStyle w:val="000000000000" w:firstRow="0" w:lastRow="0" w:firstColumn="0" w:lastColumn="0" w:oddVBand="0" w:evenVBand="0" w:oddHBand="0" w:evenHBand="0" w:firstRowFirstColumn="0" w:firstRowLastColumn="0" w:lastRowFirstColumn="0" w:lastRowLastColumn="0"/>
            </w:pPr>
            <w:r>
              <w:t>Successful deletion of item</w:t>
            </w:r>
          </w:p>
        </w:tc>
      </w:tr>
      <w:tr w:rsidR="00174DB1" w14:paraId="6C57717E"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1D58415" w14:textId="77777777" w:rsidR="00174DB1" w:rsidRDefault="00174DB1" w:rsidP="00B8202C">
            <w:r>
              <w:t>Pre-Conditions</w:t>
            </w:r>
          </w:p>
        </w:tc>
        <w:tc>
          <w:tcPr>
            <w:tcW w:w="8364" w:type="dxa"/>
          </w:tcPr>
          <w:p w14:paraId="4738E289" w14:textId="02E20EDE" w:rsidR="00174DB1" w:rsidRDefault="00174DB1" w:rsidP="00AF7AA2">
            <w:pPr>
              <w:cnfStyle w:val="000000100000" w:firstRow="0" w:lastRow="0" w:firstColumn="0" w:lastColumn="0" w:oddVBand="0" w:evenVBand="0" w:oddHBand="1" w:evenHBand="0" w:firstRowFirstColumn="0" w:firstRowLastColumn="0" w:lastRowFirstColumn="0" w:lastRowLastColumn="0"/>
            </w:pPr>
            <w:r>
              <w:t xml:space="preserve">Must have </w:t>
            </w:r>
            <w:r w:rsidR="00AF7AA2">
              <w:t>items already existing</w:t>
            </w:r>
          </w:p>
        </w:tc>
      </w:tr>
      <w:tr w:rsidR="00174DB1" w14:paraId="40CD1A38"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71A9D2CD" w14:textId="77777777" w:rsidR="00174DB1" w:rsidRDefault="00174DB1" w:rsidP="00B8202C">
            <w:r>
              <w:t>Successful end conditions</w:t>
            </w:r>
          </w:p>
        </w:tc>
        <w:tc>
          <w:tcPr>
            <w:tcW w:w="8364" w:type="dxa"/>
          </w:tcPr>
          <w:p w14:paraId="1B08EF32" w14:textId="687E86C1" w:rsidR="00174DB1" w:rsidRDefault="00174DB1" w:rsidP="00AF7AA2">
            <w:pPr>
              <w:cnfStyle w:val="000000000000" w:firstRow="0" w:lastRow="0" w:firstColumn="0" w:lastColumn="0" w:oddVBand="0" w:evenVBand="0" w:oddHBand="0" w:evenHBand="0" w:firstRowFirstColumn="0" w:firstRowLastColumn="0" w:lastRowFirstColumn="0" w:lastRowLastColumn="0"/>
            </w:pPr>
            <w:r>
              <w:t xml:space="preserve">User deletes </w:t>
            </w:r>
            <w:r w:rsidR="00AF7AA2">
              <w:t>item</w:t>
            </w:r>
            <w:r>
              <w:t xml:space="preserve"> successfully</w:t>
            </w:r>
          </w:p>
        </w:tc>
      </w:tr>
      <w:tr w:rsidR="00174DB1" w14:paraId="7ED4AD32"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773B402" w14:textId="77777777" w:rsidR="00174DB1" w:rsidRDefault="00174DB1" w:rsidP="00B8202C">
            <w:r>
              <w:t>Fail end condition</w:t>
            </w:r>
          </w:p>
        </w:tc>
        <w:tc>
          <w:tcPr>
            <w:tcW w:w="8364" w:type="dxa"/>
          </w:tcPr>
          <w:p w14:paraId="4CCD6626" w14:textId="23176355" w:rsidR="00174DB1" w:rsidRDefault="00174DB1" w:rsidP="00A67ED7">
            <w:pPr>
              <w:cnfStyle w:val="000000100000" w:firstRow="0" w:lastRow="0" w:firstColumn="0" w:lastColumn="0" w:oddVBand="0" w:evenVBand="0" w:oddHBand="1" w:evenHBand="0" w:firstRowFirstColumn="0" w:firstRowLastColumn="0" w:lastRowFirstColumn="0" w:lastRowLastColumn="0"/>
            </w:pPr>
            <w:r>
              <w:t xml:space="preserve">User unsuccessfully deletes </w:t>
            </w:r>
            <w:r w:rsidR="00A67ED7">
              <w:t>item</w:t>
            </w:r>
          </w:p>
        </w:tc>
      </w:tr>
      <w:tr w:rsidR="00174DB1" w14:paraId="242CC89E"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0055EDC" w14:textId="77777777" w:rsidR="00174DB1" w:rsidRDefault="00174DB1" w:rsidP="00B8202C">
            <w:r>
              <w:t>Primary Actor</w:t>
            </w:r>
          </w:p>
        </w:tc>
        <w:tc>
          <w:tcPr>
            <w:tcW w:w="8364" w:type="dxa"/>
          </w:tcPr>
          <w:p w14:paraId="2914F5F7" w14:textId="77777777" w:rsidR="00174DB1" w:rsidRDefault="00174DB1" w:rsidP="00B8202C">
            <w:pPr>
              <w:cnfStyle w:val="000000000000" w:firstRow="0" w:lastRow="0" w:firstColumn="0" w:lastColumn="0" w:oddVBand="0" w:evenVBand="0" w:oddHBand="0" w:evenHBand="0" w:firstRowFirstColumn="0" w:firstRowLastColumn="0" w:lastRowFirstColumn="0" w:lastRowLastColumn="0"/>
            </w:pPr>
            <w:r>
              <w:t>Office Worker</w:t>
            </w:r>
          </w:p>
        </w:tc>
      </w:tr>
      <w:tr w:rsidR="00174DB1" w14:paraId="1CEDD90B"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5191E9A" w14:textId="77777777" w:rsidR="00174DB1" w:rsidRDefault="00174DB1" w:rsidP="00B8202C">
            <w:r>
              <w:t>Secondary Actor</w:t>
            </w:r>
          </w:p>
        </w:tc>
        <w:tc>
          <w:tcPr>
            <w:tcW w:w="8364" w:type="dxa"/>
          </w:tcPr>
          <w:p w14:paraId="0FB7E58C" w14:textId="77777777" w:rsidR="00174DB1" w:rsidRDefault="00174DB1" w:rsidP="00B8202C">
            <w:pPr>
              <w:cnfStyle w:val="000000100000" w:firstRow="0" w:lastRow="0" w:firstColumn="0" w:lastColumn="0" w:oddVBand="0" w:evenVBand="0" w:oddHBand="1" w:evenHBand="0" w:firstRowFirstColumn="0" w:firstRowLastColumn="0" w:lastRowFirstColumn="0" w:lastRowLastColumn="0"/>
            </w:pPr>
            <w:r>
              <w:t>Manager</w:t>
            </w:r>
          </w:p>
        </w:tc>
      </w:tr>
      <w:tr w:rsidR="00174DB1" w14:paraId="77DE0328"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BAC42C6" w14:textId="77777777" w:rsidR="00174DB1" w:rsidRDefault="00174DB1" w:rsidP="00B8202C">
            <w:r>
              <w:t>Main Flow</w:t>
            </w:r>
          </w:p>
        </w:tc>
        <w:tc>
          <w:tcPr>
            <w:tcW w:w="8364" w:type="dxa"/>
          </w:tcPr>
          <w:p w14:paraId="6DEE80B0" w14:textId="71CBDCC4" w:rsidR="00093D14" w:rsidRDefault="00093D14" w:rsidP="00093D14">
            <w:pPr>
              <w:pStyle w:val="ListParagraph"/>
              <w:cnfStyle w:val="000000000000" w:firstRow="0" w:lastRow="0" w:firstColumn="0" w:lastColumn="0" w:oddVBand="0" w:evenVBand="0" w:oddHBand="0" w:evenHBand="0" w:firstRowFirstColumn="0" w:firstRowLastColumn="0" w:lastRowFirstColumn="0" w:lastRowLastColumn="0"/>
            </w:pPr>
            <w:r>
              <w:t>***********</w:t>
            </w:r>
          </w:p>
          <w:p w14:paraId="4A8AA695"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44257753"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6C5F72C8"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24C35560"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74AEFAF2"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174DB1" w14:paraId="1353876E"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B2C0F71" w14:textId="77777777" w:rsidR="00174DB1" w:rsidRDefault="00174DB1" w:rsidP="00B8202C">
            <w:r>
              <w:t>Evaluation</w:t>
            </w:r>
          </w:p>
        </w:tc>
        <w:tc>
          <w:tcPr>
            <w:tcW w:w="8364" w:type="dxa"/>
          </w:tcPr>
          <w:p w14:paraId="045929E9" w14:textId="77777777" w:rsidR="00174DB1" w:rsidRDefault="00174DB1"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7EF8D676" w14:textId="77777777" w:rsidR="007C40A8" w:rsidRDefault="007C40A8" w:rsidP="007C40A8">
            <w:pPr>
              <w:cnfStyle w:val="000000100000" w:firstRow="0" w:lastRow="0" w:firstColumn="0" w:lastColumn="0" w:oddVBand="0" w:evenVBand="0" w:oddHBand="1" w:evenHBand="0" w:firstRowFirstColumn="0" w:firstRowLastColumn="0" w:lastRowFirstColumn="0" w:lastRowLastColumn="0"/>
              <w:rPr>
                <w:b/>
              </w:rPr>
            </w:pPr>
          </w:p>
          <w:p w14:paraId="35E72164" w14:textId="77777777" w:rsidR="007C40A8" w:rsidRPr="007C40A8" w:rsidRDefault="007C40A8" w:rsidP="007C40A8">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tandingorders/deleteitem/198990</w:t>
            </w:r>
          </w:p>
          <w:p w14:paraId="6234A121" w14:textId="5E1D16D9" w:rsidR="00174DB1" w:rsidRDefault="005D18B6" w:rsidP="00B8202C">
            <w:pPr>
              <w:cnfStyle w:val="000000100000" w:firstRow="0" w:lastRow="0" w:firstColumn="0" w:lastColumn="0" w:oddVBand="0" w:evenVBand="0" w:oddHBand="1" w:evenHBand="0" w:firstRowFirstColumn="0" w:firstRowLastColumn="0" w:lastRowFirstColumn="0" w:lastRowLastColumn="0"/>
            </w:pPr>
            <w:r>
              <w:br/>
              <w:t>JSON String: {“itemcode”:”BUNS”}</w:t>
            </w:r>
            <w:r>
              <w:br/>
            </w:r>
            <w:r w:rsidR="00174DB1" w:rsidRPr="00CE51CD">
              <w:br/>
            </w:r>
            <w:r w:rsidR="00174DB1">
              <w:t xml:space="preserve">Operation: </w:t>
            </w:r>
            <w:r w:rsidR="00073FAD">
              <w:t>DELETE</w:t>
            </w:r>
          </w:p>
          <w:p w14:paraId="18165678" w14:textId="77777777" w:rsidR="00174DB1" w:rsidRDefault="00174DB1" w:rsidP="00B8202C">
            <w:pPr>
              <w:cnfStyle w:val="000000100000" w:firstRow="0" w:lastRow="0" w:firstColumn="0" w:lastColumn="0" w:oddVBand="0" w:evenVBand="0" w:oddHBand="1" w:evenHBand="0" w:firstRowFirstColumn="0" w:firstRowLastColumn="0" w:lastRowFirstColumn="0" w:lastRowLastColumn="0"/>
            </w:pPr>
          </w:p>
          <w:p w14:paraId="2BFFE727" w14:textId="27EA16E9" w:rsidR="00174DB1" w:rsidRPr="003B5097" w:rsidRDefault="00174DB1" w:rsidP="00B8202C">
            <w:pPr>
              <w:cnfStyle w:val="000000100000" w:firstRow="0" w:lastRow="0" w:firstColumn="0" w:lastColumn="0" w:oddVBand="0" w:evenVBand="0" w:oddHBand="1" w:evenHBand="0" w:firstRowFirstColumn="0" w:firstRowLastColumn="0" w:lastRowFirstColumn="0" w:lastRowLastColumn="0"/>
            </w:pPr>
            <w:r>
              <w:t>Parameters: standing order day</w:t>
            </w:r>
            <w:r w:rsidR="00AF4F8D">
              <w:t>, token</w:t>
            </w:r>
            <w:r>
              <w:br/>
            </w:r>
            <w:r>
              <w:br/>
              <w:t>Result: Successful</w:t>
            </w:r>
            <w:r>
              <w:br/>
            </w:r>
          </w:p>
        </w:tc>
      </w:tr>
    </w:tbl>
    <w:p w14:paraId="2ECA2326" w14:textId="77777777" w:rsidR="003C695E" w:rsidRDefault="003C695E" w:rsidP="00515015"/>
    <w:p w14:paraId="1BB32546" w14:textId="77777777" w:rsidR="003C695E" w:rsidRDefault="003C695E" w:rsidP="00515015"/>
    <w:p w14:paraId="2B082C86" w14:textId="77777777" w:rsidR="00073FAD" w:rsidRDefault="00073FAD" w:rsidP="00515015"/>
    <w:p w14:paraId="7C37611E" w14:textId="77777777" w:rsidR="00073FAD" w:rsidRDefault="00073FAD" w:rsidP="00515015"/>
    <w:p w14:paraId="6CAAA69E" w14:textId="77777777" w:rsidR="00073FAD" w:rsidRDefault="00073FAD" w:rsidP="00515015"/>
    <w:p w14:paraId="553C876F" w14:textId="77777777" w:rsidR="009341E4" w:rsidRDefault="009341E4" w:rsidP="00515015"/>
    <w:p w14:paraId="11C613A9" w14:textId="6F6DBCD8" w:rsidR="00073FAD" w:rsidRPr="009341E4" w:rsidRDefault="009341E4" w:rsidP="00515015">
      <w:pPr>
        <w:rPr>
          <w:sz w:val="28"/>
        </w:rPr>
      </w:pPr>
      <w:r>
        <w:rPr>
          <w:sz w:val="28"/>
        </w:rPr>
        <w:lastRenderedPageBreak/>
        <w:t>Use Case #7</w:t>
      </w:r>
    </w:p>
    <w:tbl>
      <w:tblPr>
        <w:tblStyle w:val="GridTable4-Accent3"/>
        <w:tblW w:w="10201" w:type="dxa"/>
        <w:tblLayout w:type="fixed"/>
        <w:tblLook w:val="04A0" w:firstRow="1" w:lastRow="0" w:firstColumn="1" w:lastColumn="0" w:noHBand="0" w:noVBand="1"/>
      </w:tblPr>
      <w:tblGrid>
        <w:gridCol w:w="1414"/>
        <w:gridCol w:w="8787"/>
      </w:tblGrid>
      <w:tr w:rsidR="00073FAD" w14:paraId="49AA3CCA" w14:textId="77777777" w:rsidTr="004F72C3">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7F8E1F45" w14:textId="77777777" w:rsidR="00073FAD" w:rsidRDefault="00073FAD" w:rsidP="00B8202C">
            <w:r>
              <w:t>Use Case Name</w:t>
            </w:r>
          </w:p>
          <w:p w14:paraId="0A529015" w14:textId="77777777" w:rsidR="00073FAD" w:rsidRDefault="00073FAD" w:rsidP="00B8202C"/>
        </w:tc>
        <w:tc>
          <w:tcPr>
            <w:tcW w:w="8787" w:type="dxa"/>
          </w:tcPr>
          <w:p w14:paraId="1C6E2C67" w14:textId="756CDEC2" w:rsidR="00073FAD" w:rsidRDefault="00073FAD" w:rsidP="00B8202C">
            <w:pPr>
              <w:cnfStyle w:val="100000000000" w:firstRow="1" w:lastRow="0" w:firstColumn="0" w:lastColumn="0" w:oddVBand="0" w:evenVBand="0" w:oddHBand="0" w:evenHBand="0" w:firstRowFirstColumn="0" w:firstRowLastColumn="0" w:lastRowFirstColumn="0" w:lastRowLastColumn="0"/>
            </w:pPr>
            <w:r>
              <w:t>Delete an item from a standing order</w:t>
            </w:r>
          </w:p>
        </w:tc>
      </w:tr>
      <w:tr w:rsidR="00073FAD" w14:paraId="0552BEFB"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EAF544" w14:textId="77777777" w:rsidR="00073FAD" w:rsidRDefault="00073FAD" w:rsidP="00B8202C">
            <w:r>
              <w:t>Related Requirement</w:t>
            </w:r>
          </w:p>
        </w:tc>
        <w:tc>
          <w:tcPr>
            <w:tcW w:w="8787" w:type="dxa"/>
          </w:tcPr>
          <w:p w14:paraId="2ACFEA0D" w14:textId="76ECF9C8" w:rsidR="00073FAD" w:rsidRDefault="00073FAD" w:rsidP="00B8202C">
            <w:pPr>
              <w:cnfStyle w:val="000000100000" w:firstRow="0" w:lastRow="0" w:firstColumn="0" w:lastColumn="0" w:oddVBand="0" w:evenVBand="0" w:oddHBand="1" w:evenHBand="0" w:firstRowFirstColumn="0" w:firstRowLastColumn="0" w:lastRowFirstColumn="0" w:lastRowLastColumn="0"/>
            </w:pPr>
            <w:r>
              <w:t>Must know item name and order number</w:t>
            </w:r>
          </w:p>
        </w:tc>
      </w:tr>
      <w:tr w:rsidR="00073FAD" w14:paraId="74DA9A3C"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527556E2" w14:textId="77777777" w:rsidR="00073FAD" w:rsidRDefault="00073FAD" w:rsidP="00B8202C">
            <w:r>
              <w:t>Goal in context</w:t>
            </w:r>
          </w:p>
        </w:tc>
        <w:tc>
          <w:tcPr>
            <w:tcW w:w="8787" w:type="dxa"/>
          </w:tcPr>
          <w:p w14:paraId="7A9302AD"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Successful deletion of item</w:t>
            </w:r>
          </w:p>
        </w:tc>
      </w:tr>
      <w:tr w:rsidR="00073FAD" w14:paraId="08B4F40E" w14:textId="77777777" w:rsidTr="004F72C3">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015BE583" w14:textId="77777777" w:rsidR="00073FAD" w:rsidRDefault="00073FAD" w:rsidP="00B8202C">
            <w:r>
              <w:t>Pre-Conditions</w:t>
            </w:r>
          </w:p>
        </w:tc>
        <w:tc>
          <w:tcPr>
            <w:tcW w:w="8787" w:type="dxa"/>
          </w:tcPr>
          <w:p w14:paraId="3D8093DA" w14:textId="481EC082" w:rsidR="00073FAD" w:rsidRDefault="00073FAD" w:rsidP="00B8202C">
            <w:pPr>
              <w:cnfStyle w:val="000000100000" w:firstRow="0" w:lastRow="0" w:firstColumn="0" w:lastColumn="0" w:oddVBand="0" w:evenVBand="0" w:oddHBand="1" w:evenHBand="0" w:firstRowFirstColumn="0" w:firstRowLastColumn="0" w:lastRowFirstColumn="0" w:lastRowLastColumn="0"/>
            </w:pPr>
            <w:r>
              <w:t xml:space="preserve">Must have items and </w:t>
            </w:r>
            <w:r w:rsidR="00163397">
              <w:t xml:space="preserve">standing </w:t>
            </w:r>
            <w:r>
              <w:t xml:space="preserve">order already existing </w:t>
            </w:r>
          </w:p>
        </w:tc>
      </w:tr>
      <w:tr w:rsidR="00073FAD" w14:paraId="1A82AEBF"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21038492" w14:textId="77777777" w:rsidR="00073FAD" w:rsidRDefault="00073FAD" w:rsidP="00B8202C">
            <w:r>
              <w:t>Successful end conditions</w:t>
            </w:r>
          </w:p>
        </w:tc>
        <w:tc>
          <w:tcPr>
            <w:tcW w:w="8787" w:type="dxa"/>
          </w:tcPr>
          <w:p w14:paraId="1F019375"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073FAD" w14:paraId="08BCB257"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76948E" w14:textId="77777777" w:rsidR="00073FAD" w:rsidRDefault="00073FAD" w:rsidP="00B8202C">
            <w:r>
              <w:t>Fail end condition</w:t>
            </w:r>
          </w:p>
        </w:tc>
        <w:tc>
          <w:tcPr>
            <w:tcW w:w="8787" w:type="dxa"/>
          </w:tcPr>
          <w:p w14:paraId="3A2DC3C8"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073FAD" w14:paraId="1321BB03" w14:textId="77777777" w:rsidTr="004F72C3">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4A126F8C" w14:textId="77777777" w:rsidR="00073FAD" w:rsidRDefault="00073FAD" w:rsidP="00B8202C">
            <w:r>
              <w:t>Primary Actor</w:t>
            </w:r>
          </w:p>
        </w:tc>
        <w:tc>
          <w:tcPr>
            <w:tcW w:w="8787" w:type="dxa"/>
          </w:tcPr>
          <w:p w14:paraId="404E33B0"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Office Worker</w:t>
            </w:r>
          </w:p>
        </w:tc>
      </w:tr>
      <w:tr w:rsidR="00073FAD" w14:paraId="4E8257E0" w14:textId="77777777" w:rsidTr="004F72C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10100DED" w14:textId="77777777" w:rsidR="00073FAD" w:rsidRDefault="00073FAD" w:rsidP="00B8202C">
            <w:r>
              <w:t>Secondary Actor</w:t>
            </w:r>
          </w:p>
        </w:tc>
        <w:tc>
          <w:tcPr>
            <w:tcW w:w="8787" w:type="dxa"/>
          </w:tcPr>
          <w:p w14:paraId="52F2FA8A"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t>Manager</w:t>
            </w:r>
          </w:p>
        </w:tc>
      </w:tr>
      <w:tr w:rsidR="00073FAD" w14:paraId="56BD92AA" w14:textId="77777777" w:rsidTr="004F72C3">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971FABF" w14:textId="77777777" w:rsidR="00073FAD" w:rsidRDefault="00073FAD" w:rsidP="00B8202C">
            <w:r>
              <w:t>Main Flow</w:t>
            </w:r>
          </w:p>
        </w:tc>
        <w:tc>
          <w:tcPr>
            <w:tcW w:w="8787" w:type="dxa"/>
          </w:tcPr>
          <w:p w14:paraId="24AD7171" w14:textId="77777777" w:rsidR="00073FAD" w:rsidRDefault="00073FAD" w:rsidP="00B8202C">
            <w:pPr>
              <w:pStyle w:val="ListParagraph"/>
              <w:cnfStyle w:val="000000000000" w:firstRow="0" w:lastRow="0" w:firstColumn="0" w:lastColumn="0" w:oddVBand="0" w:evenVBand="0" w:oddHBand="0" w:evenHBand="0" w:firstRowFirstColumn="0" w:firstRowLastColumn="0" w:lastRowFirstColumn="0" w:lastRowLastColumn="0"/>
            </w:pPr>
            <w:r>
              <w:t>***********</w:t>
            </w:r>
          </w:p>
          <w:p w14:paraId="2CE5BFDD" w14:textId="77777777" w:rsidR="00073FAD" w:rsidRDefault="00073FAD"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04FE4387" w14:textId="77777777" w:rsidR="00073FAD" w:rsidRDefault="00073FAD"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29713509" w14:textId="77777777" w:rsidR="00073FAD" w:rsidRDefault="00073FAD"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770C6D70" w14:textId="77777777" w:rsidR="00073FAD" w:rsidRDefault="00073FAD"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32CF535B" w14:textId="77777777" w:rsidR="00073FAD" w:rsidRDefault="00073FAD"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073FAD" w14:paraId="6F187292" w14:textId="77777777" w:rsidTr="004F72C3">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41B05DF9" w14:textId="77777777" w:rsidR="00073FAD" w:rsidRDefault="00073FAD" w:rsidP="00B8202C">
            <w:r>
              <w:t>Evaluation</w:t>
            </w:r>
          </w:p>
        </w:tc>
        <w:tc>
          <w:tcPr>
            <w:tcW w:w="8787" w:type="dxa"/>
          </w:tcPr>
          <w:p w14:paraId="2611E79C"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17EF1075"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rPr>
                <w:b/>
              </w:rPr>
            </w:pPr>
          </w:p>
          <w:p w14:paraId="4957289A" w14:textId="009CA3AA" w:rsidR="00073FAD" w:rsidRPr="007C40A8" w:rsidRDefault="00073FAD" w:rsidP="00B8202C">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w:t>
            </w:r>
            <w:r>
              <w:t>item</w:t>
            </w:r>
            <w:r w:rsidRPr="007C40A8">
              <w:t>/</w:t>
            </w:r>
            <w:r>
              <w:t>ordernumber</w:t>
            </w:r>
            <w:r w:rsidRPr="007C40A8">
              <w:t>/</w:t>
            </w:r>
            <w:r w:rsidR="006F366F">
              <w:t>itemname/</w:t>
            </w:r>
            <w:r w:rsidRPr="007C40A8">
              <w:t>198990</w:t>
            </w:r>
          </w:p>
          <w:p w14:paraId="2FBD7C74"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135C462F"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p>
          <w:p w14:paraId="55FD3CF5" w14:textId="26D22115" w:rsidR="00073FAD" w:rsidRPr="003B5097" w:rsidRDefault="00073FAD" w:rsidP="00073FAD">
            <w:pPr>
              <w:cnfStyle w:val="000000100000" w:firstRow="0" w:lastRow="0" w:firstColumn="0" w:lastColumn="0" w:oddVBand="0" w:evenVBand="0" w:oddHBand="1" w:evenHBand="0" w:firstRowFirstColumn="0" w:firstRowLastColumn="0" w:lastRowFirstColumn="0" w:lastRowLastColumn="0"/>
            </w:pPr>
            <w:r>
              <w:t>Parameters: ordernum</w:t>
            </w:r>
            <w:r w:rsidR="006F366F">
              <w:t>, item name</w:t>
            </w:r>
            <w:r w:rsidR="009618B6">
              <w:t>, token</w:t>
            </w:r>
            <w:r>
              <w:br/>
            </w:r>
            <w:r>
              <w:br/>
              <w:t>Result: Successful</w:t>
            </w:r>
            <w:r>
              <w:br/>
            </w:r>
          </w:p>
        </w:tc>
      </w:tr>
    </w:tbl>
    <w:p w14:paraId="73A0EC17" w14:textId="77777777" w:rsidR="00073FAD" w:rsidRDefault="00073FAD" w:rsidP="00515015"/>
    <w:p w14:paraId="42A9B84F" w14:textId="77777777" w:rsidR="003C695E" w:rsidRDefault="003C695E" w:rsidP="00515015"/>
    <w:p w14:paraId="04108C4A" w14:textId="77777777" w:rsidR="003C695E" w:rsidRDefault="003C695E" w:rsidP="00515015"/>
    <w:p w14:paraId="09E2A158" w14:textId="77777777" w:rsidR="003C695E" w:rsidRDefault="003C695E" w:rsidP="00515015"/>
    <w:p w14:paraId="565451C2" w14:textId="77777777" w:rsidR="003C695E" w:rsidRDefault="003C695E" w:rsidP="00515015"/>
    <w:p w14:paraId="3A5F41DF" w14:textId="77777777" w:rsidR="00163397" w:rsidRDefault="00163397" w:rsidP="00515015"/>
    <w:p w14:paraId="736ED470" w14:textId="77777777" w:rsidR="00163397" w:rsidRDefault="00163397" w:rsidP="00515015"/>
    <w:p w14:paraId="7DD8B103" w14:textId="77777777" w:rsidR="00163397" w:rsidRDefault="00163397" w:rsidP="00515015"/>
    <w:p w14:paraId="6D7F26B1" w14:textId="089B5FBA" w:rsidR="003C695E" w:rsidRPr="00041CA2" w:rsidRDefault="003E530C" w:rsidP="003C695E">
      <w:pPr>
        <w:rPr>
          <w:sz w:val="28"/>
        </w:rPr>
      </w:pPr>
      <w:r>
        <w:rPr>
          <w:sz w:val="28"/>
        </w:rPr>
        <w:t>Use Case #8</w:t>
      </w:r>
    </w:p>
    <w:tbl>
      <w:tblPr>
        <w:tblStyle w:val="GridTable4-Accent3"/>
        <w:tblW w:w="10654" w:type="dxa"/>
        <w:tblLook w:val="04A0" w:firstRow="1" w:lastRow="0" w:firstColumn="1" w:lastColumn="0" w:noHBand="0" w:noVBand="1"/>
      </w:tblPr>
      <w:tblGrid>
        <w:gridCol w:w="1414"/>
        <w:gridCol w:w="9240"/>
      </w:tblGrid>
      <w:tr w:rsidR="003C695E" w14:paraId="027830F2" w14:textId="77777777" w:rsidTr="00F4581A">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41FC55A1" w14:textId="77777777" w:rsidR="003C695E" w:rsidRDefault="003C695E" w:rsidP="00B8202C">
            <w:r>
              <w:t>Use Case Name</w:t>
            </w:r>
          </w:p>
          <w:p w14:paraId="086DC8C0" w14:textId="77777777" w:rsidR="003C695E" w:rsidRDefault="003C695E" w:rsidP="00B8202C"/>
        </w:tc>
        <w:tc>
          <w:tcPr>
            <w:tcW w:w="9240" w:type="dxa"/>
          </w:tcPr>
          <w:p w14:paraId="76BB1742" w14:textId="2A6D5DD0" w:rsidR="003C695E" w:rsidRDefault="003C695E" w:rsidP="00B8202C">
            <w:pPr>
              <w:cnfStyle w:val="100000000000" w:firstRow="1" w:lastRow="0" w:firstColumn="0" w:lastColumn="0" w:oddVBand="0" w:evenVBand="0" w:oddHBand="0" w:evenHBand="0" w:firstRowFirstColumn="0" w:firstRowLastColumn="0" w:lastRowFirstColumn="0" w:lastRowLastColumn="0"/>
            </w:pPr>
            <w:r>
              <w:t>Retrieve Items for an order</w:t>
            </w:r>
          </w:p>
        </w:tc>
      </w:tr>
      <w:tr w:rsidR="003C695E" w14:paraId="0A6F61DF"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7FA7207" w14:textId="77777777" w:rsidR="003C695E" w:rsidRDefault="003C695E" w:rsidP="00B8202C">
            <w:r>
              <w:t>Related Requirement</w:t>
            </w:r>
          </w:p>
        </w:tc>
        <w:tc>
          <w:tcPr>
            <w:tcW w:w="9240" w:type="dxa"/>
          </w:tcPr>
          <w:p w14:paraId="3DF566A3" w14:textId="7222E550" w:rsidR="003C695E" w:rsidRDefault="003C695E" w:rsidP="003C695E">
            <w:pPr>
              <w:cnfStyle w:val="000000100000" w:firstRow="0" w:lastRow="0" w:firstColumn="0" w:lastColumn="0" w:oddVBand="0" w:evenVBand="0" w:oddHBand="1" w:evenHBand="0" w:firstRowFirstColumn="0" w:firstRowLastColumn="0" w:lastRowFirstColumn="0" w:lastRowLastColumn="0"/>
            </w:pPr>
            <w:r>
              <w:t>Must know order number</w:t>
            </w:r>
          </w:p>
        </w:tc>
      </w:tr>
      <w:tr w:rsidR="003C695E" w14:paraId="7B50678B"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6E0A55A4" w14:textId="77777777" w:rsidR="003C695E" w:rsidRDefault="003C695E" w:rsidP="00B8202C">
            <w:r>
              <w:t>Goal in context</w:t>
            </w:r>
          </w:p>
        </w:tc>
        <w:tc>
          <w:tcPr>
            <w:tcW w:w="9240" w:type="dxa"/>
          </w:tcPr>
          <w:p w14:paraId="1D84662C" w14:textId="0CB52557" w:rsidR="003C695E" w:rsidRDefault="003C695E" w:rsidP="003C695E">
            <w:pPr>
              <w:cnfStyle w:val="000000000000" w:firstRow="0" w:lastRow="0" w:firstColumn="0" w:lastColumn="0" w:oddVBand="0" w:evenVBand="0" w:oddHBand="0" w:evenHBand="0" w:firstRowFirstColumn="0" w:firstRowLastColumn="0" w:lastRowFirstColumn="0" w:lastRowLastColumn="0"/>
            </w:pPr>
            <w:r>
              <w:t>Successful retrieval of items on an order</w:t>
            </w:r>
          </w:p>
        </w:tc>
      </w:tr>
      <w:tr w:rsidR="003C695E" w14:paraId="34F5D0C4" w14:textId="77777777" w:rsidTr="00F4581A">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56A13D3A" w14:textId="77777777" w:rsidR="003C695E" w:rsidRDefault="003C695E" w:rsidP="00B8202C">
            <w:r>
              <w:t>Pre-Conditions</w:t>
            </w:r>
          </w:p>
        </w:tc>
        <w:tc>
          <w:tcPr>
            <w:tcW w:w="9240" w:type="dxa"/>
          </w:tcPr>
          <w:p w14:paraId="02B6AC1F"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r>
              <w:t>Must have orders already existing</w:t>
            </w:r>
          </w:p>
        </w:tc>
      </w:tr>
      <w:tr w:rsidR="003C695E" w14:paraId="759AE8D7"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5556CF30" w14:textId="77777777" w:rsidR="003C695E" w:rsidRDefault="003C695E" w:rsidP="00B8202C">
            <w:r>
              <w:t>Successful end conditions</w:t>
            </w:r>
          </w:p>
        </w:tc>
        <w:tc>
          <w:tcPr>
            <w:tcW w:w="9240" w:type="dxa"/>
          </w:tcPr>
          <w:p w14:paraId="7E574910" w14:textId="47D22B3F" w:rsidR="003C695E" w:rsidRDefault="003C695E" w:rsidP="003C695E">
            <w:pPr>
              <w:cnfStyle w:val="000000000000" w:firstRow="0" w:lastRow="0" w:firstColumn="0" w:lastColumn="0" w:oddVBand="0" w:evenVBand="0" w:oddHBand="0" w:evenHBand="0" w:firstRowFirstColumn="0" w:firstRowLastColumn="0" w:lastRowFirstColumn="0" w:lastRowLastColumn="0"/>
            </w:pPr>
            <w:r>
              <w:t>User retrieves items  successfully</w:t>
            </w:r>
          </w:p>
        </w:tc>
      </w:tr>
      <w:tr w:rsidR="003C695E" w14:paraId="0B059074"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2E36E06" w14:textId="77777777" w:rsidR="003C695E" w:rsidRDefault="003C695E" w:rsidP="00B8202C">
            <w:r>
              <w:t>Fail end condition</w:t>
            </w:r>
          </w:p>
        </w:tc>
        <w:tc>
          <w:tcPr>
            <w:tcW w:w="9240" w:type="dxa"/>
          </w:tcPr>
          <w:p w14:paraId="7A00C800" w14:textId="7051CF50" w:rsidR="003C695E" w:rsidRDefault="003C695E" w:rsidP="00B8202C">
            <w:pPr>
              <w:cnfStyle w:val="000000100000" w:firstRow="0" w:lastRow="0" w:firstColumn="0" w:lastColumn="0" w:oddVBand="0" w:evenVBand="0" w:oddHBand="1" w:evenHBand="0" w:firstRowFirstColumn="0" w:firstRowLastColumn="0" w:lastRowFirstColumn="0" w:lastRowLastColumn="0"/>
            </w:pPr>
            <w:r>
              <w:t xml:space="preserve">User unsuccessfully retrieves items  </w:t>
            </w:r>
          </w:p>
        </w:tc>
      </w:tr>
      <w:tr w:rsidR="003C695E" w14:paraId="529BA845" w14:textId="77777777" w:rsidTr="00F4581A">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6F836DB5" w14:textId="77777777" w:rsidR="003C695E" w:rsidRDefault="003C695E" w:rsidP="00B8202C">
            <w:r>
              <w:t>Primary Actor</w:t>
            </w:r>
          </w:p>
        </w:tc>
        <w:tc>
          <w:tcPr>
            <w:tcW w:w="9240" w:type="dxa"/>
          </w:tcPr>
          <w:p w14:paraId="2014A21B" w14:textId="77777777" w:rsidR="003C695E" w:rsidRDefault="003C695E" w:rsidP="00B8202C">
            <w:pPr>
              <w:cnfStyle w:val="000000000000" w:firstRow="0" w:lastRow="0" w:firstColumn="0" w:lastColumn="0" w:oddVBand="0" w:evenVBand="0" w:oddHBand="0" w:evenHBand="0" w:firstRowFirstColumn="0" w:firstRowLastColumn="0" w:lastRowFirstColumn="0" w:lastRowLastColumn="0"/>
            </w:pPr>
            <w:r>
              <w:t>Office Worker</w:t>
            </w:r>
          </w:p>
        </w:tc>
      </w:tr>
      <w:tr w:rsidR="003C695E" w14:paraId="59C1EA94" w14:textId="77777777" w:rsidTr="00F4581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38933D54" w14:textId="77777777" w:rsidR="003C695E" w:rsidRDefault="003C695E" w:rsidP="00B8202C">
            <w:r>
              <w:t>Secondary Actor</w:t>
            </w:r>
          </w:p>
        </w:tc>
        <w:tc>
          <w:tcPr>
            <w:tcW w:w="9240" w:type="dxa"/>
          </w:tcPr>
          <w:p w14:paraId="03A48654"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r>
              <w:t>Manager</w:t>
            </w:r>
          </w:p>
        </w:tc>
      </w:tr>
      <w:tr w:rsidR="003C695E" w14:paraId="50ACACBE" w14:textId="77777777" w:rsidTr="00F4581A">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F511417" w14:textId="77777777" w:rsidR="003C695E" w:rsidRDefault="003C695E" w:rsidP="00B8202C">
            <w:r>
              <w:t>Main Flow</w:t>
            </w:r>
          </w:p>
        </w:tc>
        <w:tc>
          <w:tcPr>
            <w:tcW w:w="9240" w:type="dxa"/>
          </w:tcPr>
          <w:p w14:paraId="647CBEDF"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User Opens application</w:t>
            </w:r>
          </w:p>
          <w:p w14:paraId="20B36F6B"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Selects order module</w:t>
            </w:r>
          </w:p>
          <w:p w14:paraId="1EC61FC2" w14:textId="4D86891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 xml:space="preserve">Select </w:t>
            </w:r>
            <w:r w:rsidR="00F4581A">
              <w:t>items</w:t>
            </w:r>
          </w:p>
          <w:p w14:paraId="31BD1EAF" w14:textId="692A0D91" w:rsidR="003C695E" w:rsidRDefault="00F4581A"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Enter order item</w:t>
            </w:r>
          </w:p>
          <w:p w14:paraId="3F4EE4CF" w14:textId="0D57608D" w:rsidR="003C695E" w:rsidRDefault="003C695E" w:rsidP="00F4581A">
            <w:pPr>
              <w:pStyle w:val="ListParagraph"/>
              <w:cnfStyle w:val="000000000000" w:firstRow="0" w:lastRow="0" w:firstColumn="0" w:lastColumn="0" w:oddVBand="0" w:evenVBand="0" w:oddHBand="0" w:evenHBand="0" w:firstRowFirstColumn="0" w:firstRowLastColumn="0" w:lastRowFirstColumn="0" w:lastRowLastColumn="0"/>
            </w:pPr>
          </w:p>
        </w:tc>
      </w:tr>
      <w:tr w:rsidR="003C695E" w14:paraId="413635B0" w14:textId="77777777" w:rsidTr="00F4581A">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B6BE32C" w14:textId="77777777" w:rsidR="003C695E" w:rsidRDefault="003C695E" w:rsidP="00B8202C">
            <w:r>
              <w:t>Evaluation</w:t>
            </w:r>
          </w:p>
        </w:tc>
        <w:tc>
          <w:tcPr>
            <w:tcW w:w="9240" w:type="dxa"/>
          </w:tcPr>
          <w:p w14:paraId="44F6C2E9" w14:textId="7FCBD191" w:rsidR="003C695E" w:rsidRDefault="003C695E"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r w:rsidR="00F4581A">
              <w:rPr>
                <w:lang w:val="en-US"/>
              </w:rPr>
              <w:br/>
            </w:r>
          </w:p>
          <w:p w14:paraId="22D4D4DE" w14:textId="69BD4AE9" w:rsidR="003C695E" w:rsidRDefault="00F4581A" w:rsidP="00B8202C">
            <w:pPr>
              <w:cnfStyle w:val="000000100000" w:firstRow="0" w:lastRow="0" w:firstColumn="0" w:lastColumn="0" w:oddVBand="0" w:evenVBand="0" w:oddHBand="1" w:evenHBand="0" w:firstRowFirstColumn="0" w:firstRowLastColumn="0" w:lastRowFirstColumn="0" w:lastRowLastColumn="0"/>
            </w:pPr>
            <w:r w:rsidRPr="00F4581A">
              <w:rPr>
                <w:lang w:val="en-US"/>
              </w:rPr>
              <w:t>64.28.139.185/akipro/orders.dll/datasnap/rest/TOrderProcess/sitems/119011/198990</w:t>
            </w:r>
            <w:r w:rsidR="003C695E" w:rsidRPr="00CE51CD">
              <w:br/>
            </w:r>
            <w:r>
              <w:br/>
            </w:r>
            <w:r w:rsidR="003C695E">
              <w:t>Operation:</w:t>
            </w:r>
            <w:r>
              <w:t xml:space="preserve"> GET</w:t>
            </w:r>
          </w:p>
          <w:p w14:paraId="59F7191F"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p>
          <w:p w14:paraId="778B973F" w14:textId="3C92D4BD" w:rsidR="003C695E" w:rsidRPr="003B5097" w:rsidRDefault="003C695E" w:rsidP="0033447A">
            <w:pPr>
              <w:cnfStyle w:val="000000100000" w:firstRow="0" w:lastRow="0" w:firstColumn="0" w:lastColumn="0" w:oddVBand="0" w:evenVBand="0" w:oddHBand="1" w:evenHBand="0" w:firstRowFirstColumn="0" w:firstRowLastColumn="0" w:lastRowFirstColumn="0" w:lastRowLastColumn="0"/>
            </w:pPr>
            <w:r>
              <w:t xml:space="preserve">Parameters: </w:t>
            </w:r>
            <w:r w:rsidR="0033447A">
              <w:t>Order number (119011 used)</w:t>
            </w:r>
            <w:r w:rsidR="004C6E46">
              <w:t>, token</w:t>
            </w:r>
            <w:r>
              <w:br/>
            </w:r>
            <w:r>
              <w:br/>
              <w:t>Result: Successful</w:t>
            </w:r>
            <w:r>
              <w:br/>
            </w:r>
          </w:p>
        </w:tc>
      </w:tr>
    </w:tbl>
    <w:p w14:paraId="6A615EF1" w14:textId="77777777" w:rsidR="00D12DA6" w:rsidRDefault="00D12DA6" w:rsidP="00515015"/>
    <w:p w14:paraId="34DC0340" w14:textId="77777777" w:rsidR="00163397" w:rsidRDefault="00163397" w:rsidP="00515015"/>
    <w:p w14:paraId="77758B28" w14:textId="77777777" w:rsidR="00163397" w:rsidRDefault="00163397" w:rsidP="00515015"/>
    <w:p w14:paraId="736886B9" w14:textId="77777777" w:rsidR="00163397" w:rsidRDefault="00163397" w:rsidP="00515015"/>
    <w:p w14:paraId="0C055787" w14:textId="77777777" w:rsidR="00163397" w:rsidRDefault="00163397" w:rsidP="00515015"/>
    <w:p w14:paraId="43FB944F" w14:textId="77777777" w:rsidR="00163397" w:rsidRDefault="00163397" w:rsidP="00515015"/>
    <w:p w14:paraId="2575725E" w14:textId="77777777" w:rsidR="00163397" w:rsidRDefault="00163397" w:rsidP="00515015"/>
    <w:p w14:paraId="25B1478F" w14:textId="77777777" w:rsidR="00163397" w:rsidRDefault="00163397" w:rsidP="00515015"/>
    <w:p w14:paraId="39E0D87F" w14:textId="77777777" w:rsidR="005261A6" w:rsidRDefault="005261A6" w:rsidP="005261A6"/>
    <w:p w14:paraId="7A9D3C69" w14:textId="73921448" w:rsidR="00163397" w:rsidRPr="005261A6" w:rsidRDefault="005261A6" w:rsidP="00515015">
      <w:pPr>
        <w:rPr>
          <w:sz w:val="28"/>
        </w:rPr>
      </w:pPr>
      <w:r>
        <w:rPr>
          <w:sz w:val="28"/>
        </w:rPr>
        <w:t>Use Case #9</w:t>
      </w:r>
    </w:p>
    <w:p w14:paraId="34842196" w14:textId="77777777" w:rsidR="00D12DA6" w:rsidRDefault="00D12DA6" w:rsidP="00515015"/>
    <w:tbl>
      <w:tblPr>
        <w:tblStyle w:val="GridTable4-Accent3"/>
        <w:tblW w:w="10201" w:type="dxa"/>
        <w:tblLayout w:type="fixed"/>
        <w:tblLook w:val="04A0" w:firstRow="1" w:lastRow="0" w:firstColumn="1" w:lastColumn="0" w:noHBand="0" w:noVBand="1"/>
      </w:tblPr>
      <w:tblGrid>
        <w:gridCol w:w="1414"/>
        <w:gridCol w:w="8787"/>
      </w:tblGrid>
      <w:tr w:rsidR="00163397" w14:paraId="2529323D"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0AEF45DA" w14:textId="77777777" w:rsidR="00163397" w:rsidRDefault="00163397" w:rsidP="00B8202C">
            <w:r>
              <w:t>Use Case Name</w:t>
            </w:r>
          </w:p>
          <w:p w14:paraId="1857785E" w14:textId="77777777" w:rsidR="00163397" w:rsidRDefault="00163397" w:rsidP="00B8202C"/>
        </w:tc>
        <w:tc>
          <w:tcPr>
            <w:tcW w:w="8787" w:type="dxa"/>
          </w:tcPr>
          <w:p w14:paraId="6EB15C27" w14:textId="5D95AC0C" w:rsidR="00163397" w:rsidRDefault="00163397" w:rsidP="00163397">
            <w:pPr>
              <w:cnfStyle w:val="100000000000" w:firstRow="1" w:lastRow="0" w:firstColumn="0" w:lastColumn="0" w:oddVBand="0" w:evenVBand="0" w:oddHBand="0" w:evenHBand="0" w:firstRowFirstColumn="0" w:firstRowLastColumn="0" w:lastRowFirstColumn="0" w:lastRowLastColumn="0"/>
            </w:pPr>
            <w:r>
              <w:t xml:space="preserve">Delete an item from </w:t>
            </w:r>
            <w:r w:rsidR="006556F3">
              <w:t>an</w:t>
            </w:r>
            <w:r>
              <w:t xml:space="preserve"> order</w:t>
            </w:r>
          </w:p>
        </w:tc>
      </w:tr>
      <w:tr w:rsidR="00163397" w14:paraId="6BD56246"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879218E" w14:textId="77777777" w:rsidR="00163397" w:rsidRDefault="00163397" w:rsidP="00B8202C">
            <w:r>
              <w:t>Related Requirement</w:t>
            </w:r>
          </w:p>
        </w:tc>
        <w:tc>
          <w:tcPr>
            <w:tcW w:w="8787" w:type="dxa"/>
          </w:tcPr>
          <w:p w14:paraId="1A0924CC"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Must know item name and order number</w:t>
            </w:r>
          </w:p>
        </w:tc>
      </w:tr>
      <w:tr w:rsidR="00163397" w14:paraId="7C9142DD" w14:textId="77777777" w:rsidTr="00B8202C">
        <w:tc>
          <w:tcPr>
            <w:cnfStyle w:val="001000000000" w:firstRow="0" w:lastRow="0" w:firstColumn="1" w:lastColumn="0" w:oddVBand="0" w:evenVBand="0" w:oddHBand="0" w:evenHBand="0" w:firstRowFirstColumn="0" w:firstRowLastColumn="0" w:lastRowFirstColumn="0" w:lastRowLastColumn="0"/>
            <w:tcW w:w="1414" w:type="dxa"/>
          </w:tcPr>
          <w:p w14:paraId="74281229" w14:textId="77777777" w:rsidR="00163397" w:rsidRDefault="00163397" w:rsidP="00B8202C">
            <w:r>
              <w:t>Goal in context</w:t>
            </w:r>
          </w:p>
        </w:tc>
        <w:tc>
          <w:tcPr>
            <w:tcW w:w="8787" w:type="dxa"/>
          </w:tcPr>
          <w:p w14:paraId="404D9D1D"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Successful deletion of item</w:t>
            </w:r>
          </w:p>
        </w:tc>
      </w:tr>
      <w:tr w:rsidR="00163397" w14:paraId="755B7891"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6BBF169D" w14:textId="77777777" w:rsidR="00163397" w:rsidRDefault="00163397" w:rsidP="00B8202C">
            <w:r>
              <w:t>Pre-Conditions</w:t>
            </w:r>
          </w:p>
        </w:tc>
        <w:tc>
          <w:tcPr>
            <w:tcW w:w="8787" w:type="dxa"/>
          </w:tcPr>
          <w:p w14:paraId="1CD36878"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 xml:space="preserve">Must have items and order already existing </w:t>
            </w:r>
          </w:p>
        </w:tc>
      </w:tr>
      <w:tr w:rsidR="00163397" w14:paraId="53CEA2BF" w14:textId="77777777" w:rsidTr="00B8202C">
        <w:tc>
          <w:tcPr>
            <w:cnfStyle w:val="001000000000" w:firstRow="0" w:lastRow="0" w:firstColumn="1" w:lastColumn="0" w:oddVBand="0" w:evenVBand="0" w:oddHBand="0" w:evenHBand="0" w:firstRowFirstColumn="0" w:firstRowLastColumn="0" w:lastRowFirstColumn="0" w:lastRowLastColumn="0"/>
            <w:tcW w:w="1414" w:type="dxa"/>
          </w:tcPr>
          <w:p w14:paraId="512D3CA0" w14:textId="77777777" w:rsidR="00163397" w:rsidRDefault="00163397" w:rsidP="00B8202C">
            <w:r>
              <w:t>Successful end conditions</w:t>
            </w:r>
          </w:p>
        </w:tc>
        <w:tc>
          <w:tcPr>
            <w:tcW w:w="8787" w:type="dxa"/>
          </w:tcPr>
          <w:p w14:paraId="4F7B99F8"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163397" w14:paraId="51BAFAD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946698E" w14:textId="77777777" w:rsidR="00163397" w:rsidRDefault="00163397" w:rsidP="00B8202C">
            <w:r>
              <w:t>Fail end condition</w:t>
            </w:r>
          </w:p>
        </w:tc>
        <w:tc>
          <w:tcPr>
            <w:tcW w:w="8787" w:type="dxa"/>
          </w:tcPr>
          <w:p w14:paraId="5D4C4334"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163397" w14:paraId="1B0B7BD2"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0D358829" w14:textId="77777777" w:rsidR="00163397" w:rsidRDefault="00163397" w:rsidP="00B8202C">
            <w:r>
              <w:t>Primary Actor</w:t>
            </w:r>
          </w:p>
        </w:tc>
        <w:tc>
          <w:tcPr>
            <w:tcW w:w="8787" w:type="dxa"/>
          </w:tcPr>
          <w:p w14:paraId="59B54B02"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Office Worker</w:t>
            </w:r>
          </w:p>
        </w:tc>
      </w:tr>
      <w:tr w:rsidR="00163397" w14:paraId="1ACB8BA8"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2299F6F1" w14:textId="77777777" w:rsidR="00163397" w:rsidRDefault="00163397" w:rsidP="00B8202C">
            <w:r>
              <w:t>Secondary Actor</w:t>
            </w:r>
          </w:p>
        </w:tc>
        <w:tc>
          <w:tcPr>
            <w:tcW w:w="8787" w:type="dxa"/>
          </w:tcPr>
          <w:p w14:paraId="07A33241"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Manager</w:t>
            </w:r>
          </w:p>
        </w:tc>
      </w:tr>
      <w:tr w:rsidR="00163397" w14:paraId="2C30CB8A"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DB96DAC" w14:textId="77777777" w:rsidR="00163397" w:rsidRDefault="00163397" w:rsidP="00B8202C">
            <w:r>
              <w:t>Main Flow</w:t>
            </w:r>
          </w:p>
        </w:tc>
        <w:tc>
          <w:tcPr>
            <w:tcW w:w="8787" w:type="dxa"/>
          </w:tcPr>
          <w:p w14:paraId="1DB11775" w14:textId="77777777" w:rsidR="00163397" w:rsidRDefault="00163397" w:rsidP="00B8202C">
            <w:pPr>
              <w:pStyle w:val="ListParagraph"/>
              <w:cnfStyle w:val="000000000000" w:firstRow="0" w:lastRow="0" w:firstColumn="0" w:lastColumn="0" w:oddVBand="0" w:evenVBand="0" w:oddHBand="0" w:evenHBand="0" w:firstRowFirstColumn="0" w:firstRowLastColumn="0" w:lastRowFirstColumn="0" w:lastRowLastColumn="0"/>
            </w:pPr>
            <w:r>
              <w:t>***********</w:t>
            </w:r>
          </w:p>
          <w:p w14:paraId="2DDDB148" w14:textId="77777777" w:rsidR="00163397" w:rsidRDefault="00163397"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2CE6DF77" w14:textId="77777777" w:rsidR="00163397" w:rsidRDefault="00163397"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30179692" w14:textId="77777777" w:rsidR="00163397" w:rsidRDefault="00163397"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13F83DAD" w14:textId="77777777" w:rsidR="00163397" w:rsidRDefault="00163397"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deletion day</w:t>
            </w:r>
          </w:p>
          <w:p w14:paraId="3562D922" w14:textId="77777777" w:rsidR="00163397" w:rsidRDefault="00163397" w:rsidP="00B8202C">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s</w:t>
            </w:r>
          </w:p>
        </w:tc>
      </w:tr>
      <w:tr w:rsidR="00163397" w14:paraId="14DE7285"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66FD2CF8" w14:textId="77777777" w:rsidR="00163397" w:rsidRDefault="00163397" w:rsidP="00B8202C">
            <w:r>
              <w:t>Evaluation</w:t>
            </w:r>
          </w:p>
        </w:tc>
        <w:tc>
          <w:tcPr>
            <w:tcW w:w="8787" w:type="dxa"/>
          </w:tcPr>
          <w:p w14:paraId="19B31D02"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076C9352"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rPr>
                <w:b/>
              </w:rPr>
            </w:pPr>
          </w:p>
          <w:p w14:paraId="6A59F265" w14:textId="77777777" w:rsidR="006556F3" w:rsidRPr="006556F3" w:rsidRDefault="006556F3" w:rsidP="006556F3">
            <w:pPr>
              <w:cnfStyle w:val="000000100000" w:firstRow="0" w:lastRow="0" w:firstColumn="0" w:lastColumn="0" w:oddVBand="0" w:evenVBand="0" w:oddHBand="1" w:evenHBand="0" w:firstRowFirstColumn="0" w:firstRowLastColumn="0" w:lastRowFirstColumn="0" w:lastRowLastColumn="0"/>
            </w:pPr>
            <w:r w:rsidRPr="006556F3">
              <w:t>64.28.139.185/akipro/orders.dll/datasnap/rest/TOrderProcess/sitem/118809/BUNS/198990</w:t>
            </w:r>
          </w:p>
          <w:p w14:paraId="544581F1"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0996D4FE"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p>
          <w:p w14:paraId="7A75D0F6" w14:textId="5080F55B" w:rsidR="00163397" w:rsidRPr="003B5097" w:rsidRDefault="00163397" w:rsidP="00B8202C">
            <w:pPr>
              <w:cnfStyle w:val="000000100000" w:firstRow="0" w:lastRow="0" w:firstColumn="0" w:lastColumn="0" w:oddVBand="0" w:evenVBand="0" w:oddHBand="1" w:evenHBand="0" w:firstRowFirstColumn="0" w:firstRowLastColumn="0" w:lastRowFirstColumn="0" w:lastRowLastColumn="0"/>
            </w:pPr>
            <w:r>
              <w:t>Parameters: ordernum</w:t>
            </w:r>
            <w:r w:rsidR="005B5566">
              <w:t xml:space="preserve"> (118809)</w:t>
            </w:r>
            <w:r>
              <w:t>, item name</w:t>
            </w:r>
            <w:r w:rsidR="005B5566">
              <w:t xml:space="preserve"> (BUNS)</w:t>
            </w:r>
            <w:r w:rsidR="00F73A5D">
              <w:t>, token</w:t>
            </w:r>
            <w:r>
              <w:br/>
            </w:r>
            <w:r>
              <w:br/>
              <w:t>Result: Successful</w:t>
            </w:r>
            <w:r>
              <w:br/>
            </w:r>
          </w:p>
        </w:tc>
      </w:tr>
    </w:tbl>
    <w:p w14:paraId="4C094FC2" w14:textId="77777777" w:rsidR="00D12DA6" w:rsidRDefault="00D12DA6" w:rsidP="00515015"/>
    <w:p w14:paraId="734C172B" w14:textId="6E05749E" w:rsidR="00515015" w:rsidRDefault="00515015" w:rsidP="00515015">
      <w:r>
        <w:tab/>
      </w:r>
    </w:p>
    <w:p w14:paraId="78E9F8E9" w14:textId="77777777" w:rsidR="003C695E" w:rsidRDefault="003C695E" w:rsidP="00515015"/>
    <w:p w14:paraId="42FEFD87" w14:textId="77777777" w:rsidR="003C695E" w:rsidRDefault="003C695E" w:rsidP="00515015"/>
    <w:p w14:paraId="6559A45B" w14:textId="77777777" w:rsidR="00515015" w:rsidRDefault="00515015" w:rsidP="00515015"/>
    <w:p w14:paraId="6896DBCB" w14:textId="77777777" w:rsidR="00D61529" w:rsidRDefault="00D61529" w:rsidP="00515015"/>
    <w:p w14:paraId="3B03176B" w14:textId="77777777" w:rsidR="00515015" w:rsidRDefault="00515015" w:rsidP="00515015"/>
    <w:p w14:paraId="5819C610" w14:textId="0F29FCF3" w:rsidR="00515015" w:rsidRPr="00D61529" w:rsidRDefault="00D61529" w:rsidP="00515015">
      <w:pPr>
        <w:rPr>
          <w:rFonts w:asciiTheme="majorHAnsi" w:hAnsiTheme="majorHAnsi"/>
          <w:sz w:val="44"/>
        </w:rPr>
      </w:pPr>
      <w:r>
        <w:rPr>
          <w:rFonts w:asciiTheme="majorHAnsi" w:hAnsiTheme="majorHAnsi"/>
          <w:sz w:val="44"/>
        </w:rPr>
        <w:t>Sales Rep Use Cases</w:t>
      </w:r>
    </w:p>
    <w:p w14:paraId="6F62A3D2" w14:textId="38CD81B9" w:rsidR="00D61529" w:rsidRPr="00BD0B13" w:rsidRDefault="00D61529" w:rsidP="00D61529">
      <w:pPr>
        <w:rPr>
          <w:sz w:val="28"/>
        </w:rPr>
      </w:pPr>
      <w:r>
        <w:rPr>
          <w:sz w:val="28"/>
        </w:rPr>
        <w:t>Use Case #1</w:t>
      </w:r>
    </w:p>
    <w:tbl>
      <w:tblPr>
        <w:tblStyle w:val="GridTable4-Accent1"/>
        <w:tblW w:w="9634" w:type="dxa"/>
        <w:tblLook w:val="04A0" w:firstRow="1" w:lastRow="0" w:firstColumn="1" w:lastColumn="0" w:noHBand="0" w:noVBand="1"/>
      </w:tblPr>
      <w:tblGrid>
        <w:gridCol w:w="1771"/>
        <w:gridCol w:w="7863"/>
      </w:tblGrid>
      <w:tr w:rsidR="00D61529" w14:paraId="584BBEFD" w14:textId="77777777" w:rsidTr="007F663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633B363" w14:textId="77777777" w:rsidR="00D61529" w:rsidRDefault="00D61529" w:rsidP="007F663B">
            <w:r>
              <w:t>Use Case Name</w:t>
            </w:r>
          </w:p>
        </w:tc>
        <w:tc>
          <w:tcPr>
            <w:tcW w:w="7654" w:type="dxa"/>
          </w:tcPr>
          <w:p w14:paraId="7875BFCB" w14:textId="0BBA4D21" w:rsidR="00D61529" w:rsidRDefault="00D61529" w:rsidP="007F663B">
            <w:pPr>
              <w:cnfStyle w:val="100000000000" w:firstRow="1" w:lastRow="0" w:firstColumn="0" w:lastColumn="0" w:oddVBand="0" w:evenVBand="0" w:oddHBand="0" w:evenHBand="0" w:firstRowFirstColumn="0" w:firstRowLastColumn="0" w:lastRowFirstColumn="0" w:lastRowLastColumn="0"/>
            </w:pPr>
            <w:r>
              <w:t>Search for a customer</w:t>
            </w:r>
          </w:p>
        </w:tc>
      </w:tr>
      <w:tr w:rsidR="00D61529" w14:paraId="5DAD3716"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CEACDA5" w14:textId="77777777" w:rsidR="00D61529" w:rsidRDefault="00D61529" w:rsidP="007F663B">
            <w:r>
              <w:t>Related Requirement</w:t>
            </w:r>
          </w:p>
        </w:tc>
        <w:tc>
          <w:tcPr>
            <w:tcW w:w="7654" w:type="dxa"/>
          </w:tcPr>
          <w:p w14:paraId="06E015B3" w14:textId="4272A969" w:rsidR="00D61529" w:rsidRDefault="00D61529" w:rsidP="00D61529">
            <w:pPr>
              <w:cnfStyle w:val="000000100000" w:firstRow="0" w:lastRow="0" w:firstColumn="0" w:lastColumn="0" w:oddVBand="0" w:evenVBand="0" w:oddHBand="1" w:evenHBand="0" w:firstRowFirstColumn="0" w:firstRowLastColumn="0" w:lastRowFirstColumn="0" w:lastRowLastColumn="0"/>
            </w:pPr>
            <w:r>
              <w:t xml:space="preserve">Must know </w:t>
            </w:r>
            <w:r>
              <w:t>part of the customer name</w:t>
            </w:r>
          </w:p>
        </w:tc>
      </w:tr>
      <w:tr w:rsidR="00D61529" w14:paraId="3ABFF34C" w14:textId="77777777" w:rsidTr="007F663B">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592736A2" w14:textId="77777777" w:rsidR="00D61529" w:rsidRDefault="00D61529" w:rsidP="007F663B">
            <w:r>
              <w:t>Goal in context</w:t>
            </w:r>
          </w:p>
        </w:tc>
        <w:tc>
          <w:tcPr>
            <w:tcW w:w="7654" w:type="dxa"/>
          </w:tcPr>
          <w:p w14:paraId="5067D76B" w14:textId="37A21BA6" w:rsidR="00D61529" w:rsidRDefault="00D61529" w:rsidP="00D61529">
            <w:pPr>
              <w:cnfStyle w:val="000000000000" w:firstRow="0" w:lastRow="0" w:firstColumn="0" w:lastColumn="0" w:oddVBand="0" w:evenVBand="0" w:oddHBand="0" w:evenHBand="0" w:firstRowFirstColumn="0" w:firstRowLastColumn="0" w:lastRowFirstColumn="0" w:lastRowLastColumn="0"/>
            </w:pPr>
            <w:r>
              <w:t xml:space="preserve">Successfully </w:t>
            </w:r>
            <w:r>
              <w:t>finds customer</w:t>
            </w:r>
          </w:p>
        </w:tc>
      </w:tr>
      <w:tr w:rsidR="00D61529" w14:paraId="54B5D41F" w14:textId="77777777" w:rsidTr="007F663B">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70E572C3" w14:textId="77777777" w:rsidR="00D61529" w:rsidRDefault="00D61529" w:rsidP="007F663B">
            <w:r>
              <w:t>Pre-Conditions</w:t>
            </w:r>
          </w:p>
        </w:tc>
        <w:tc>
          <w:tcPr>
            <w:tcW w:w="7654" w:type="dxa"/>
          </w:tcPr>
          <w:p w14:paraId="2D709FF9" w14:textId="1CFFC167" w:rsidR="00D61529" w:rsidRDefault="00D61529" w:rsidP="00D61529">
            <w:pPr>
              <w:cnfStyle w:val="000000100000" w:firstRow="0" w:lastRow="0" w:firstColumn="0" w:lastColumn="0" w:oddVBand="0" w:evenVBand="0" w:oddHBand="1" w:evenHBand="0" w:firstRowFirstColumn="0" w:firstRowLastColumn="0" w:lastRowFirstColumn="0" w:lastRowLastColumn="0"/>
            </w:pPr>
            <w:r>
              <w:t xml:space="preserve">User must have permissions to </w:t>
            </w:r>
            <w:r>
              <w:t>search for customer and customer must exist</w:t>
            </w:r>
            <w:r>
              <w:t xml:space="preserve"> </w:t>
            </w:r>
          </w:p>
        </w:tc>
      </w:tr>
      <w:tr w:rsidR="00D61529" w14:paraId="7098F9F4" w14:textId="77777777" w:rsidTr="007F663B">
        <w:tc>
          <w:tcPr>
            <w:cnfStyle w:val="001000000000" w:firstRow="0" w:lastRow="0" w:firstColumn="1" w:lastColumn="0" w:oddVBand="0" w:evenVBand="0" w:oddHBand="0" w:evenHBand="0" w:firstRowFirstColumn="0" w:firstRowLastColumn="0" w:lastRowFirstColumn="0" w:lastRowLastColumn="0"/>
            <w:tcW w:w="1980" w:type="dxa"/>
          </w:tcPr>
          <w:p w14:paraId="5E9779BC" w14:textId="77777777" w:rsidR="00D61529" w:rsidRDefault="00D61529" w:rsidP="007F663B">
            <w:r>
              <w:t>Successful end conditions</w:t>
            </w:r>
          </w:p>
        </w:tc>
        <w:tc>
          <w:tcPr>
            <w:tcW w:w="7654" w:type="dxa"/>
          </w:tcPr>
          <w:p w14:paraId="7425FE48" w14:textId="77777777" w:rsidR="00D61529" w:rsidRDefault="00D61529" w:rsidP="007F663B">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D61529" w14:paraId="0FA7A0A5"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7B9F1C3" w14:textId="77777777" w:rsidR="00D61529" w:rsidRDefault="00D61529" w:rsidP="007F663B">
            <w:r>
              <w:t>Fail end condition</w:t>
            </w:r>
          </w:p>
        </w:tc>
        <w:tc>
          <w:tcPr>
            <w:tcW w:w="7654" w:type="dxa"/>
          </w:tcPr>
          <w:p w14:paraId="737CA3DF"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D61529" w14:paraId="79CD9E32" w14:textId="77777777" w:rsidTr="007F663B">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CA8C85" w14:textId="77777777" w:rsidR="00D61529" w:rsidRDefault="00D61529" w:rsidP="007F663B">
            <w:r>
              <w:t>Primary Actor</w:t>
            </w:r>
          </w:p>
        </w:tc>
        <w:tc>
          <w:tcPr>
            <w:tcW w:w="7654" w:type="dxa"/>
          </w:tcPr>
          <w:p w14:paraId="717D9518" w14:textId="0FBC2318" w:rsidR="00D61529" w:rsidRDefault="00D61529" w:rsidP="007F663B">
            <w:pPr>
              <w:cnfStyle w:val="000000000000" w:firstRow="0" w:lastRow="0" w:firstColumn="0" w:lastColumn="0" w:oddVBand="0" w:evenVBand="0" w:oddHBand="0" w:evenHBand="0" w:firstRowFirstColumn="0" w:firstRowLastColumn="0" w:lastRowFirstColumn="0" w:lastRowLastColumn="0"/>
            </w:pPr>
            <w:r>
              <w:t>Sales Rep</w:t>
            </w:r>
          </w:p>
        </w:tc>
      </w:tr>
      <w:tr w:rsidR="00D61529" w14:paraId="67F39BF2" w14:textId="77777777" w:rsidTr="007F663B">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603AD455" w14:textId="77777777" w:rsidR="00D61529" w:rsidRDefault="00D61529" w:rsidP="007F663B">
            <w:r>
              <w:t>Secondary Actor</w:t>
            </w:r>
          </w:p>
        </w:tc>
        <w:tc>
          <w:tcPr>
            <w:tcW w:w="7654" w:type="dxa"/>
          </w:tcPr>
          <w:p w14:paraId="4BF09792"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Office worker</w:t>
            </w:r>
          </w:p>
        </w:tc>
      </w:tr>
      <w:tr w:rsidR="00D61529" w14:paraId="45A19EA2" w14:textId="77777777" w:rsidTr="007F663B">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B27FF0" w14:textId="77777777" w:rsidR="00D61529" w:rsidRDefault="00D61529" w:rsidP="007F663B">
            <w:r>
              <w:t>Main Flow</w:t>
            </w:r>
          </w:p>
        </w:tc>
        <w:tc>
          <w:tcPr>
            <w:tcW w:w="7654" w:type="dxa"/>
          </w:tcPr>
          <w:p w14:paraId="65E2D8AD" w14:textId="77777777" w:rsidR="00D61529" w:rsidRDefault="00D61529" w:rsidP="007F663B">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4A9F516B" w14:textId="3B06ED9E" w:rsidR="00D61529" w:rsidRDefault="00D61529" w:rsidP="007F663B">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 xml:space="preserve">Opens </w:t>
            </w:r>
            <w:r>
              <w:t>Customer search</w:t>
            </w:r>
          </w:p>
          <w:p w14:paraId="57D947BA" w14:textId="31613F21" w:rsidR="00D61529" w:rsidRPr="00D61529" w:rsidRDefault="00D61529" w:rsidP="00D61529">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 customer name string</w:t>
            </w:r>
          </w:p>
        </w:tc>
      </w:tr>
      <w:tr w:rsidR="00D61529" w14:paraId="154E1F8B" w14:textId="77777777" w:rsidTr="007F663B">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44F948D" w14:textId="77777777" w:rsidR="00D61529" w:rsidRDefault="00D61529" w:rsidP="007F663B">
            <w:r>
              <w:t>Evaluation</w:t>
            </w:r>
          </w:p>
        </w:tc>
        <w:tc>
          <w:tcPr>
            <w:tcW w:w="7654" w:type="dxa"/>
          </w:tcPr>
          <w:p w14:paraId="5C02CE0C"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Service:</w:t>
            </w:r>
          </w:p>
          <w:p w14:paraId="1EFE1A92" w14:textId="48A7C096" w:rsidR="00D61529" w:rsidRPr="00134B6A" w:rsidRDefault="00D61529" w:rsidP="007B1D16">
            <w:pPr>
              <w:cnfStyle w:val="000000100000" w:firstRow="0" w:lastRow="0" w:firstColumn="0" w:lastColumn="0" w:oddVBand="0" w:evenVBand="0" w:oddHBand="1" w:evenHBand="0" w:firstRowFirstColumn="0" w:firstRowLastColumn="0" w:lastRowFirstColumn="0" w:lastRowLastColumn="0"/>
            </w:pPr>
            <w:r w:rsidRPr="00D61529">
              <w:rPr>
                <w:lang w:val="en-US"/>
              </w:rPr>
              <w:t>64.28.139.185/akipro/orders.dll/datasnap/rest/TOrderProcess/customers/Jo/198990</w:t>
            </w:r>
            <w:r>
              <w:rPr>
                <w:lang w:val="en-US"/>
              </w:rPr>
              <w:br/>
            </w:r>
            <w:r>
              <w:br/>
              <w:t>Operation: GET</w:t>
            </w:r>
            <w:r>
              <w:br/>
            </w:r>
            <w:r>
              <w:br/>
            </w:r>
            <w:r>
              <w:t xml:space="preserve">Parameters: </w:t>
            </w:r>
            <w:r w:rsidR="007B1D16">
              <w:t>Customer name string</w:t>
            </w:r>
            <w:r>
              <w:t>, token</w:t>
            </w:r>
            <w:r>
              <w:br/>
            </w:r>
          </w:p>
        </w:tc>
      </w:tr>
    </w:tbl>
    <w:p w14:paraId="711CDC6D" w14:textId="77777777" w:rsidR="00D61529" w:rsidRDefault="00D61529" w:rsidP="00D61529">
      <w:pPr>
        <w:rPr>
          <w:sz w:val="28"/>
        </w:rPr>
      </w:pPr>
    </w:p>
    <w:p w14:paraId="632A3D97" w14:textId="77777777" w:rsidR="00134B6A" w:rsidRDefault="00134B6A" w:rsidP="00515015">
      <w:pPr>
        <w:rPr>
          <w:sz w:val="28"/>
        </w:rPr>
      </w:pPr>
    </w:p>
    <w:p w14:paraId="729E583C" w14:textId="77777777" w:rsidR="0013688F" w:rsidRDefault="0013688F" w:rsidP="00515015">
      <w:pPr>
        <w:rPr>
          <w:sz w:val="28"/>
        </w:rPr>
      </w:pPr>
    </w:p>
    <w:p w14:paraId="3FABD9AD" w14:textId="77777777" w:rsidR="0013688F" w:rsidRDefault="0013688F" w:rsidP="00515015">
      <w:pPr>
        <w:rPr>
          <w:sz w:val="28"/>
        </w:rPr>
      </w:pPr>
    </w:p>
    <w:p w14:paraId="3ECAA0A2" w14:textId="77777777" w:rsidR="0013688F" w:rsidRDefault="0013688F" w:rsidP="00515015">
      <w:pPr>
        <w:rPr>
          <w:sz w:val="28"/>
        </w:rPr>
      </w:pPr>
    </w:p>
    <w:p w14:paraId="7E813812" w14:textId="77777777" w:rsidR="0013688F" w:rsidRDefault="0013688F" w:rsidP="00515015">
      <w:pPr>
        <w:rPr>
          <w:sz w:val="28"/>
        </w:rPr>
      </w:pPr>
    </w:p>
    <w:p w14:paraId="3E5106D8" w14:textId="77777777" w:rsidR="0013688F" w:rsidRDefault="0013688F" w:rsidP="00515015">
      <w:pPr>
        <w:rPr>
          <w:sz w:val="28"/>
        </w:rPr>
      </w:pPr>
    </w:p>
    <w:p w14:paraId="4580737F" w14:textId="77777777" w:rsidR="0013688F" w:rsidRDefault="0013688F" w:rsidP="00515015">
      <w:pPr>
        <w:rPr>
          <w:sz w:val="28"/>
        </w:rPr>
      </w:pPr>
    </w:p>
    <w:p w14:paraId="6BDB9F9B" w14:textId="77777777" w:rsidR="0013688F" w:rsidRDefault="0013688F" w:rsidP="00515015">
      <w:pPr>
        <w:rPr>
          <w:sz w:val="28"/>
        </w:rPr>
      </w:pPr>
    </w:p>
    <w:p w14:paraId="638700A8" w14:textId="77777777" w:rsidR="0013688F" w:rsidRDefault="0013688F" w:rsidP="00515015">
      <w:pPr>
        <w:rPr>
          <w:sz w:val="28"/>
        </w:rPr>
      </w:pPr>
    </w:p>
    <w:p w14:paraId="5386E781" w14:textId="77777777" w:rsidR="00134B6A" w:rsidRPr="00BD0B13" w:rsidRDefault="00134B6A" w:rsidP="00134B6A">
      <w:pPr>
        <w:rPr>
          <w:sz w:val="28"/>
        </w:rPr>
      </w:pPr>
      <w:r w:rsidRPr="00BD0B13">
        <w:rPr>
          <w:sz w:val="28"/>
        </w:rPr>
        <w:lastRenderedPageBreak/>
        <w:t>Use Case #2</w:t>
      </w:r>
    </w:p>
    <w:tbl>
      <w:tblPr>
        <w:tblStyle w:val="GridTable4-Accent1"/>
        <w:tblW w:w="9634" w:type="dxa"/>
        <w:tblLook w:val="04A0" w:firstRow="1" w:lastRow="0" w:firstColumn="1" w:lastColumn="0" w:noHBand="0" w:noVBand="1"/>
      </w:tblPr>
      <w:tblGrid>
        <w:gridCol w:w="1639"/>
        <w:gridCol w:w="7995"/>
      </w:tblGrid>
      <w:tr w:rsidR="00134B6A" w14:paraId="3A058A4B" w14:textId="77777777" w:rsidTr="00B8202C">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96C0F5C" w14:textId="77777777" w:rsidR="00134B6A" w:rsidRDefault="00134B6A" w:rsidP="00B8202C">
            <w:r>
              <w:t>Use Case Name</w:t>
            </w:r>
          </w:p>
        </w:tc>
        <w:tc>
          <w:tcPr>
            <w:tcW w:w="7654" w:type="dxa"/>
          </w:tcPr>
          <w:p w14:paraId="419631E9" w14:textId="6CECEFBF" w:rsidR="00134B6A" w:rsidRDefault="00134B6A" w:rsidP="00B8202C">
            <w:pPr>
              <w:cnfStyle w:val="100000000000" w:firstRow="1" w:lastRow="0" w:firstColumn="0" w:lastColumn="0" w:oddVBand="0" w:evenVBand="0" w:oddHBand="0" w:evenHBand="0" w:firstRowFirstColumn="0" w:firstRowLastColumn="0" w:lastRowFirstColumn="0" w:lastRowLastColumn="0"/>
            </w:pPr>
            <w:r>
              <w:t>View all items for a standing order</w:t>
            </w:r>
          </w:p>
        </w:tc>
      </w:tr>
      <w:tr w:rsidR="00134B6A" w14:paraId="4E87DF8F"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72023" w14:textId="77777777" w:rsidR="00134B6A" w:rsidRDefault="00134B6A" w:rsidP="00B8202C">
            <w:r>
              <w:t>Related Requirement</w:t>
            </w:r>
          </w:p>
        </w:tc>
        <w:tc>
          <w:tcPr>
            <w:tcW w:w="7654" w:type="dxa"/>
          </w:tcPr>
          <w:p w14:paraId="1DB89DBB" w14:textId="1A885224" w:rsidR="00134B6A" w:rsidRDefault="00134B6A" w:rsidP="00134B6A">
            <w:pPr>
              <w:cnfStyle w:val="000000100000" w:firstRow="0" w:lastRow="0" w:firstColumn="0" w:lastColumn="0" w:oddVBand="0" w:evenVBand="0" w:oddHBand="1" w:evenHBand="0" w:firstRowFirstColumn="0" w:firstRowLastColumn="0" w:lastRowFirstColumn="0" w:lastRowLastColumn="0"/>
            </w:pPr>
            <w:r>
              <w:t>Must know standing ordernumber</w:t>
            </w:r>
          </w:p>
        </w:tc>
      </w:tr>
      <w:tr w:rsidR="00134B6A" w14:paraId="3970DCAE" w14:textId="77777777" w:rsidTr="00B8202C">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D984102" w14:textId="77777777" w:rsidR="00134B6A" w:rsidRDefault="00134B6A" w:rsidP="00B8202C">
            <w:r>
              <w:t>Goal in context</w:t>
            </w:r>
          </w:p>
        </w:tc>
        <w:tc>
          <w:tcPr>
            <w:tcW w:w="7654" w:type="dxa"/>
          </w:tcPr>
          <w:p w14:paraId="6502D9F8" w14:textId="4AA0218D" w:rsidR="00134B6A" w:rsidRDefault="00134B6A" w:rsidP="00134B6A">
            <w:pPr>
              <w:cnfStyle w:val="000000000000" w:firstRow="0" w:lastRow="0" w:firstColumn="0" w:lastColumn="0" w:oddVBand="0" w:evenVBand="0" w:oddHBand="0" w:evenHBand="0" w:firstRowFirstColumn="0" w:firstRowLastColumn="0" w:lastRowFirstColumn="0" w:lastRowLastColumn="0"/>
            </w:pPr>
            <w:r>
              <w:t>Successfully views items on  standing order</w:t>
            </w:r>
          </w:p>
        </w:tc>
      </w:tr>
      <w:tr w:rsidR="00134B6A" w14:paraId="44C0DA68"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CED408" w14:textId="77777777" w:rsidR="00134B6A" w:rsidRDefault="00134B6A" w:rsidP="00B8202C">
            <w:r>
              <w:t>Pre-Conditions</w:t>
            </w:r>
          </w:p>
        </w:tc>
        <w:tc>
          <w:tcPr>
            <w:tcW w:w="7654" w:type="dxa"/>
          </w:tcPr>
          <w:p w14:paraId="4EA9020F" w14:textId="08590C98" w:rsidR="00134B6A" w:rsidRDefault="00134B6A" w:rsidP="00134B6A">
            <w:pPr>
              <w:cnfStyle w:val="000000100000" w:firstRow="0" w:lastRow="0" w:firstColumn="0" w:lastColumn="0" w:oddVBand="0" w:evenVBand="0" w:oddHBand="1" w:evenHBand="0" w:firstRowFirstColumn="0" w:firstRowLastColumn="0" w:lastRowFirstColumn="0" w:lastRowLastColumn="0"/>
            </w:pPr>
            <w:r>
              <w:t xml:space="preserve">User must have permissions to view standing order </w:t>
            </w:r>
          </w:p>
        </w:tc>
      </w:tr>
      <w:tr w:rsidR="00134B6A" w14:paraId="2A52EF4F" w14:textId="77777777" w:rsidTr="00B8202C">
        <w:tc>
          <w:tcPr>
            <w:cnfStyle w:val="001000000000" w:firstRow="0" w:lastRow="0" w:firstColumn="1" w:lastColumn="0" w:oddVBand="0" w:evenVBand="0" w:oddHBand="0" w:evenHBand="0" w:firstRowFirstColumn="0" w:firstRowLastColumn="0" w:lastRowFirstColumn="0" w:lastRowLastColumn="0"/>
            <w:tcW w:w="1980" w:type="dxa"/>
          </w:tcPr>
          <w:p w14:paraId="3587A345" w14:textId="77777777" w:rsidR="00134B6A" w:rsidRDefault="00134B6A" w:rsidP="00B8202C">
            <w:r>
              <w:t>Successful end conditions</w:t>
            </w:r>
          </w:p>
        </w:tc>
        <w:tc>
          <w:tcPr>
            <w:tcW w:w="7654" w:type="dxa"/>
          </w:tcPr>
          <w:p w14:paraId="2F8F5F97" w14:textId="5F98B44F" w:rsidR="00134B6A" w:rsidRDefault="00134B6A" w:rsidP="00455838">
            <w:pPr>
              <w:cnfStyle w:val="000000000000" w:firstRow="0" w:lastRow="0" w:firstColumn="0" w:lastColumn="0" w:oddVBand="0" w:evenVBand="0" w:oddHBand="0" w:evenHBand="0" w:firstRowFirstColumn="0" w:firstRowLastColumn="0" w:lastRowFirstColumn="0" w:lastRowLastColumn="0"/>
            </w:pPr>
            <w:r>
              <w:t xml:space="preserve">User successfully </w:t>
            </w:r>
            <w:r w:rsidR="00455838">
              <w:t>views</w:t>
            </w:r>
            <w:r>
              <w:t xml:space="preserve"> a standing order</w:t>
            </w:r>
          </w:p>
        </w:tc>
      </w:tr>
      <w:tr w:rsidR="00134B6A" w14:paraId="7879192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B3802B" w14:textId="77777777" w:rsidR="00134B6A" w:rsidRDefault="00134B6A" w:rsidP="00B8202C">
            <w:r>
              <w:t>Fail end condition</w:t>
            </w:r>
          </w:p>
        </w:tc>
        <w:tc>
          <w:tcPr>
            <w:tcW w:w="7654" w:type="dxa"/>
          </w:tcPr>
          <w:p w14:paraId="6348BC9F" w14:textId="383BBEB0" w:rsidR="00134B6A" w:rsidRDefault="00134B6A" w:rsidP="00455838">
            <w:pPr>
              <w:cnfStyle w:val="000000100000" w:firstRow="0" w:lastRow="0" w:firstColumn="0" w:lastColumn="0" w:oddVBand="0" w:evenVBand="0" w:oddHBand="1" w:evenHBand="0" w:firstRowFirstColumn="0" w:firstRowLastColumn="0" w:lastRowFirstColumn="0" w:lastRowLastColumn="0"/>
            </w:pPr>
            <w:r>
              <w:t xml:space="preserve">User is unable to </w:t>
            </w:r>
            <w:r w:rsidR="00455838">
              <w:t>views</w:t>
            </w:r>
            <w:r>
              <w:t xml:space="preserve"> a standing order</w:t>
            </w:r>
          </w:p>
        </w:tc>
      </w:tr>
      <w:tr w:rsidR="00134B6A" w14:paraId="11FB30D9"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8C6842B" w14:textId="77777777" w:rsidR="00134B6A" w:rsidRDefault="00134B6A" w:rsidP="00B8202C">
            <w:r>
              <w:t>Primary Actor</w:t>
            </w:r>
          </w:p>
        </w:tc>
        <w:tc>
          <w:tcPr>
            <w:tcW w:w="7654" w:type="dxa"/>
          </w:tcPr>
          <w:p w14:paraId="52C95CD5" w14:textId="77777777" w:rsidR="00134B6A" w:rsidRDefault="00134B6A" w:rsidP="00B8202C">
            <w:pPr>
              <w:cnfStyle w:val="000000000000" w:firstRow="0" w:lastRow="0" w:firstColumn="0" w:lastColumn="0" w:oddVBand="0" w:evenVBand="0" w:oddHBand="0" w:evenHBand="0" w:firstRowFirstColumn="0" w:firstRowLastColumn="0" w:lastRowFirstColumn="0" w:lastRowLastColumn="0"/>
            </w:pPr>
            <w:r>
              <w:t>Customer</w:t>
            </w:r>
          </w:p>
        </w:tc>
      </w:tr>
      <w:tr w:rsidR="00134B6A" w14:paraId="0F3360AF" w14:textId="77777777" w:rsidTr="00B8202C">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6C8DA3A9" w14:textId="77777777" w:rsidR="00134B6A" w:rsidRDefault="00134B6A" w:rsidP="00B8202C">
            <w:r>
              <w:t>Secondary Actor</w:t>
            </w:r>
          </w:p>
        </w:tc>
        <w:tc>
          <w:tcPr>
            <w:tcW w:w="7654" w:type="dxa"/>
          </w:tcPr>
          <w:p w14:paraId="10CC7864" w14:textId="77777777" w:rsidR="00134B6A" w:rsidRDefault="00134B6A" w:rsidP="00B8202C">
            <w:pPr>
              <w:cnfStyle w:val="000000100000" w:firstRow="0" w:lastRow="0" w:firstColumn="0" w:lastColumn="0" w:oddVBand="0" w:evenVBand="0" w:oddHBand="1" w:evenHBand="0" w:firstRowFirstColumn="0" w:firstRowLastColumn="0" w:lastRowFirstColumn="0" w:lastRowLastColumn="0"/>
            </w:pPr>
            <w:r>
              <w:t>Office worker</w:t>
            </w:r>
          </w:p>
        </w:tc>
      </w:tr>
      <w:tr w:rsidR="00134B6A" w14:paraId="0DFD651C"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110D092" w14:textId="33F9DD62" w:rsidR="00134B6A" w:rsidRDefault="00134B6A" w:rsidP="00B8202C">
            <w:r>
              <w:t>Main Flow</w:t>
            </w:r>
          </w:p>
        </w:tc>
        <w:tc>
          <w:tcPr>
            <w:tcW w:w="7654" w:type="dxa"/>
          </w:tcPr>
          <w:p w14:paraId="3D1E5751" w14:textId="77777777" w:rsidR="00134B6A" w:rsidRDefault="00134B6A"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500895F1" w14:textId="77777777" w:rsidR="00134B6A" w:rsidRDefault="00134B6A"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Opens Standing order module</w:t>
            </w:r>
          </w:p>
          <w:p w14:paraId="746D1E62" w14:textId="3A2960E0" w:rsidR="00134B6A" w:rsidRDefault="00912179"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s items</w:t>
            </w:r>
          </w:p>
          <w:p w14:paraId="19337BA8" w14:textId="3381220D" w:rsidR="00134B6A" w:rsidRDefault="00912179"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s standing order number</w:t>
            </w:r>
          </w:p>
          <w:p w14:paraId="62CA8280" w14:textId="77777777" w:rsidR="00134B6A" w:rsidRDefault="00134B6A" w:rsidP="007A1D67">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p>
        </w:tc>
      </w:tr>
      <w:tr w:rsidR="00134B6A" w14:paraId="2BEA6755"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30447A69" w14:textId="2B33D24F" w:rsidR="00134B6A" w:rsidRDefault="00134B6A" w:rsidP="00B8202C">
            <w:r>
              <w:t>Evaluation</w:t>
            </w:r>
          </w:p>
        </w:tc>
        <w:tc>
          <w:tcPr>
            <w:tcW w:w="7654" w:type="dxa"/>
          </w:tcPr>
          <w:p w14:paraId="1EF20448" w14:textId="77777777" w:rsidR="00134B6A" w:rsidRDefault="007A1D67" w:rsidP="00134B6A">
            <w:pPr>
              <w:cnfStyle w:val="000000100000" w:firstRow="0" w:lastRow="0" w:firstColumn="0" w:lastColumn="0" w:oddVBand="0" w:evenVBand="0" w:oddHBand="1" w:evenHBand="0" w:firstRowFirstColumn="0" w:firstRowLastColumn="0" w:lastRowFirstColumn="0" w:lastRowLastColumn="0"/>
            </w:pPr>
            <w:r>
              <w:t>Service:</w:t>
            </w:r>
          </w:p>
          <w:p w14:paraId="658D9601" w14:textId="77777777" w:rsidR="007A1D67" w:rsidRPr="007A1D67" w:rsidRDefault="007A1D67" w:rsidP="007A1D67">
            <w:pPr>
              <w:cnfStyle w:val="000000100000" w:firstRow="0" w:lastRow="0" w:firstColumn="0" w:lastColumn="0" w:oddVBand="0" w:evenVBand="0" w:oddHBand="1" w:evenHBand="0" w:firstRowFirstColumn="0" w:firstRowLastColumn="0" w:lastRowFirstColumn="0" w:lastRowLastColumn="0"/>
            </w:pPr>
            <w:r w:rsidRPr="007A1D67">
              <w:t>64.28.139.185/akipro/orders.dll/datasnap/rest/TOrderProcess/sitems/118809/198990</w:t>
            </w:r>
          </w:p>
          <w:p w14:paraId="4E18E3DD" w14:textId="13CBE612" w:rsidR="007A1D67" w:rsidRPr="00134B6A" w:rsidRDefault="00FF54DC" w:rsidP="00134B6A">
            <w:pPr>
              <w:cnfStyle w:val="000000100000" w:firstRow="0" w:lastRow="0" w:firstColumn="0" w:lastColumn="0" w:oddVBand="0" w:evenVBand="0" w:oddHBand="1" w:evenHBand="0" w:firstRowFirstColumn="0" w:firstRowLastColumn="0" w:lastRowFirstColumn="0" w:lastRowLastColumn="0"/>
            </w:pPr>
            <w:r>
              <w:br/>
              <w:t>Operation: GET</w:t>
            </w:r>
            <w:r w:rsidR="007A1D67">
              <w:br/>
              <w:t>Parameters: Standing order number, token</w:t>
            </w:r>
            <w:r w:rsidR="007A1D67">
              <w:br/>
            </w:r>
          </w:p>
        </w:tc>
      </w:tr>
    </w:tbl>
    <w:p w14:paraId="6689B9B9" w14:textId="459AFAA0" w:rsidR="00134B6A" w:rsidRDefault="00134B6A" w:rsidP="00515015">
      <w:pPr>
        <w:rPr>
          <w:sz w:val="28"/>
        </w:rPr>
      </w:pPr>
    </w:p>
    <w:p w14:paraId="4CA6CF50" w14:textId="77777777" w:rsidR="00134B6A" w:rsidRDefault="00134B6A" w:rsidP="00515015">
      <w:pPr>
        <w:rPr>
          <w:sz w:val="28"/>
        </w:rPr>
      </w:pPr>
    </w:p>
    <w:p w14:paraId="366C197D" w14:textId="77777777" w:rsidR="00134B6A" w:rsidRDefault="00134B6A" w:rsidP="00515015">
      <w:pPr>
        <w:rPr>
          <w:sz w:val="28"/>
        </w:rPr>
      </w:pPr>
    </w:p>
    <w:p w14:paraId="4D3116E8" w14:textId="77777777" w:rsidR="0013688F" w:rsidRDefault="0013688F" w:rsidP="00515015">
      <w:pPr>
        <w:rPr>
          <w:sz w:val="28"/>
        </w:rPr>
      </w:pPr>
    </w:p>
    <w:p w14:paraId="6F488F01" w14:textId="77777777" w:rsidR="0013688F" w:rsidRDefault="0013688F" w:rsidP="00515015">
      <w:pPr>
        <w:rPr>
          <w:sz w:val="28"/>
        </w:rPr>
      </w:pPr>
    </w:p>
    <w:p w14:paraId="4DA31991" w14:textId="77777777" w:rsidR="0013688F" w:rsidRDefault="0013688F" w:rsidP="00515015">
      <w:pPr>
        <w:rPr>
          <w:sz w:val="28"/>
        </w:rPr>
      </w:pPr>
    </w:p>
    <w:p w14:paraId="0518A16D" w14:textId="77777777" w:rsidR="0013688F" w:rsidRDefault="0013688F" w:rsidP="00515015">
      <w:pPr>
        <w:rPr>
          <w:sz w:val="28"/>
        </w:rPr>
      </w:pPr>
    </w:p>
    <w:p w14:paraId="1CF58C98" w14:textId="77777777" w:rsidR="0013688F" w:rsidRDefault="0013688F" w:rsidP="00515015">
      <w:pPr>
        <w:rPr>
          <w:sz w:val="28"/>
        </w:rPr>
      </w:pPr>
    </w:p>
    <w:p w14:paraId="131F6D53" w14:textId="77777777" w:rsidR="0013688F" w:rsidRDefault="0013688F" w:rsidP="00515015">
      <w:pPr>
        <w:rPr>
          <w:sz w:val="28"/>
        </w:rPr>
      </w:pPr>
    </w:p>
    <w:p w14:paraId="37B1D548" w14:textId="77777777" w:rsidR="0013688F" w:rsidRDefault="0013688F" w:rsidP="00515015">
      <w:pPr>
        <w:rPr>
          <w:sz w:val="28"/>
        </w:rPr>
      </w:pPr>
    </w:p>
    <w:p w14:paraId="6C1A99B0" w14:textId="77777777" w:rsidR="00134B6A" w:rsidRDefault="00134B6A" w:rsidP="00515015">
      <w:pPr>
        <w:rPr>
          <w:sz w:val="28"/>
        </w:rPr>
      </w:pPr>
    </w:p>
    <w:p w14:paraId="6FD04028" w14:textId="4327527F" w:rsidR="00515015" w:rsidRPr="00BD0B13" w:rsidRDefault="0013688F" w:rsidP="00515015">
      <w:pPr>
        <w:rPr>
          <w:sz w:val="28"/>
        </w:rPr>
      </w:pPr>
      <w:r>
        <w:rPr>
          <w:sz w:val="28"/>
        </w:rPr>
        <w:lastRenderedPageBreak/>
        <w:t>Use Case #3</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944480">
            <w:r>
              <w:t>Use Case Name</w:t>
            </w:r>
          </w:p>
        </w:tc>
        <w:tc>
          <w:tcPr>
            <w:tcW w:w="7654" w:type="dxa"/>
          </w:tcPr>
          <w:p w14:paraId="0A85DB11"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944480">
            <w:r>
              <w:t>Related Requirement</w:t>
            </w:r>
          </w:p>
        </w:tc>
        <w:tc>
          <w:tcPr>
            <w:tcW w:w="7654" w:type="dxa"/>
          </w:tcPr>
          <w:p w14:paraId="0F15BAB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944480">
            <w:r>
              <w:t>Goal in context</w:t>
            </w:r>
          </w:p>
        </w:tc>
        <w:tc>
          <w:tcPr>
            <w:tcW w:w="7654" w:type="dxa"/>
          </w:tcPr>
          <w:p w14:paraId="7B41DAAB"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944480">
            <w:r>
              <w:t>Pre-Conditions</w:t>
            </w:r>
          </w:p>
        </w:tc>
        <w:tc>
          <w:tcPr>
            <w:tcW w:w="7654" w:type="dxa"/>
          </w:tcPr>
          <w:p w14:paraId="1EE1231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944480">
            <w:r>
              <w:t>Successful end conditions</w:t>
            </w:r>
          </w:p>
        </w:tc>
        <w:tc>
          <w:tcPr>
            <w:tcW w:w="7654" w:type="dxa"/>
          </w:tcPr>
          <w:p w14:paraId="6C6EE97F"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944480">
            <w:r>
              <w:t>Fail end condition</w:t>
            </w:r>
          </w:p>
        </w:tc>
        <w:tc>
          <w:tcPr>
            <w:tcW w:w="7654" w:type="dxa"/>
          </w:tcPr>
          <w:p w14:paraId="42AE864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944480">
            <w:r>
              <w:t>Primary Actor</w:t>
            </w:r>
          </w:p>
        </w:tc>
        <w:tc>
          <w:tcPr>
            <w:tcW w:w="7654" w:type="dxa"/>
          </w:tcPr>
          <w:p w14:paraId="56E2A66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944480">
            <w:r>
              <w:t>Secondary Actor</w:t>
            </w:r>
          </w:p>
        </w:tc>
        <w:tc>
          <w:tcPr>
            <w:tcW w:w="7654" w:type="dxa"/>
          </w:tcPr>
          <w:p w14:paraId="4EE1173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77777777" w:rsidR="00515015" w:rsidRDefault="00515015" w:rsidP="00944480">
            <w:r>
              <w:t>Main Flo</w:t>
            </w:r>
          </w:p>
        </w:tc>
        <w:tc>
          <w:tcPr>
            <w:tcW w:w="7654" w:type="dxa"/>
          </w:tcPr>
          <w:p w14:paraId="6E027BD5"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70558BBE"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Opens Standing order module</w:t>
            </w:r>
          </w:p>
          <w:p w14:paraId="1CDEF17C"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s customer to search for</w:t>
            </w:r>
          </w:p>
          <w:p w14:paraId="2FE2E675"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 customer</w:t>
            </w:r>
          </w:p>
          <w:p w14:paraId="2EAFEA20"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elect standing order for customer</w:t>
            </w:r>
          </w:p>
          <w:p w14:paraId="2DB59C60"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dit info</w:t>
            </w:r>
          </w:p>
          <w:p w14:paraId="2B3CE50B" w14:textId="77777777" w:rsidR="00515015" w:rsidRDefault="00515015" w:rsidP="00134B6A">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Save</w:t>
            </w:r>
          </w:p>
          <w:p w14:paraId="5A2BAC7D"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p>
        </w:tc>
      </w:tr>
    </w:tbl>
    <w:p w14:paraId="0566653E" w14:textId="77777777" w:rsidR="00515015" w:rsidRDefault="00515015" w:rsidP="00515015"/>
    <w:p w14:paraId="18CD04B7" w14:textId="77777777" w:rsidR="00F96DE1" w:rsidRDefault="00F96DE1" w:rsidP="00515015">
      <w:pPr>
        <w:rPr>
          <w:sz w:val="28"/>
        </w:rPr>
      </w:pPr>
    </w:p>
    <w:p w14:paraId="0C3AAFFC" w14:textId="77777777" w:rsidR="00F96DE1" w:rsidRDefault="00F96DE1" w:rsidP="00515015">
      <w:pPr>
        <w:rPr>
          <w:sz w:val="28"/>
        </w:rPr>
      </w:pPr>
    </w:p>
    <w:p w14:paraId="3943E54B" w14:textId="77777777" w:rsidR="002376A4" w:rsidRDefault="002376A4" w:rsidP="00515015">
      <w:pPr>
        <w:rPr>
          <w:sz w:val="28"/>
        </w:rPr>
      </w:pPr>
    </w:p>
    <w:p w14:paraId="7CC03CC4" w14:textId="77777777" w:rsidR="002376A4" w:rsidRDefault="002376A4" w:rsidP="00515015">
      <w:pPr>
        <w:rPr>
          <w:sz w:val="28"/>
        </w:rPr>
      </w:pPr>
    </w:p>
    <w:p w14:paraId="75E83930" w14:textId="77777777" w:rsidR="002376A4" w:rsidRDefault="002376A4" w:rsidP="00515015">
      <w:pPr>
        <w:rPr>
          <w:sz w:val="28"/>
        </w:rPr>
      </w:pPr>
    </w:p>
    <w:p w14:paraId="68E6EEBB" w14:textId="77777777" w:rsidR="002376A4" w:rsidRDefault="002376A4" w:rsidP="00515015">
      <w:pPr>
        <w:rPr>
          <w:sz w:val="28"/>
        </w:rPr>
      </w:pPr>
    </w:p>
    <w:p w14:paraId="7E61655B" w14:textId="77777777" w:rsidR="002376A4" w:rsidRDefault="002376A4" w:rsidP="00515015">
      <w:pPr>
        <w:rPr>
          <w:sz w:val="28"/>
        </w:rPr>
      </w:pPr>
    </w:p>
    <w:p w14:paraId="797A43B3" w14:textId="77777777" w:rsidR="002376A4" w:rsidRDefault="002376A4" w:rsidP="00515015">
      <w:pPr>
        <w:rPr>
          <w:sz w:val="28"/>
        </w:rPr>
      </w:pPr>
    </w:p>
    <w:p w14:paraId="62841CBE" w14:textId="77777777" w:rsidR="002376A4" w:rsidRDefault="002376A4" w:rsidP="00515015">
      <w:pPr>
        <w:rPr>
          <w:sz w:val="28"/>
        </w:rPr>
      </w:pPr>
    </w:p>
    <w:p w14:paraId="014F8277" w14:textId="77777777" w:rsidR="002376A4" w:rsidRDefault="002376A4" w:rsidP="00515015">
      <w:pPr>
        <w:rPr>
          <w:sz w:val="28"/>
        </w:rPr>
      </w:pPr>
    </w:p>
    <w:p w14:paraId="624CAFBF" w14:textId="77777777" w:rsidR="002376A4" w:rsidRDefault="002376A4" w:rsidP="00515015">
      <w:pPr>
        <w:rPr>
          <w:sz w:val="28"/>
        </w:rPr>
      </w:pPr>
    </w:p>
    <w:p w14:paraId="32FF2C26" w14:textId="77777777" w:rsidR="002376A4" w:rsidRDefault="002376A4" w:rsidP="00515015">
      <w:pPr>
        <w:rPr>
          <w:sz w:val="28"/>
        </w:rPr>
      </w:pPr>
    </w:p>
    <w:p w14:paraId="4446B405" w14:textId="1EEFDA81" w:rsidR="00515015" w:rsidRPr="00BD0B13" w:rsidRDefault="0013688F" w:rsidP="00515015">
      <w:pPr>
        <w:rPr>
          <w:sz w:val="28"/>
        </w:rPr>
      </w:pPr>
      <w:r>
        <w:rPr>
          <w:sz w:val="28"/>
        </w:rPr>
        <w:lastRenderedPageBreak/>
        <w:t>Use Case #4</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944480">
            <w:r>
              <w:t>Use Case Name</w:t>
            </w:r>
          </w:p>
        </w:tc>
        <w:tc>
          <w:tcPr>
            <w:tcW w:w="7654" w:type="dxa"/>
          </w:tcPr>
          <w:p w14:paraId="0DF4AA8D"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944480">
            <w:r>
              <w:t>Related Requirement</w:t>
            </w:r>
          </w:p>
        </w:tc>
        <w:tc>
          <w:tcPr>
            <w:tcW w:w="7654" w:type="dxa"/>
          </w:tcPr>
          <w:p w14:paraId="60137AE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944480">
            <w:r>
              <w:t>Goal in context</w:t>
            </w:r>
          </w:p>
        </w:tc>
        <w:tc>
          <w:tcPr>
            <w:tcW w:w="7654" w:type="dxa"/>
          </w:tcPr>
          <w:p w14:paraId="400F9849"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944480">
            <w:r>
              <w:t>Pre-Conditions</w:t>
            </w:r>
          </w:p>
        </w:tc>
        <w:tc>
          <w:tcPr>
            <w:tcW w:w="7654" w:type="dxa"/>
          </w:tcPr>
          <w:p w14:paraId="23E5A6EB"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944480">
            <w:r>
              <w:t>Successful end conditions</w:t>
            </w:r>
          </w:p>
        </w:tc>
        <w:tc>
          <w:tcPr>
            <w:tcW w:w="7654" w:type="dxa"/>
          </w:tcPr>
          <w:p w14:paraId="2B677A48"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944480">
            <w:r>
              <w:t>Fail end condition</w:t>
            </w:r>
          </w:p>
        </w:tc>
        <w:tc>
          <w:tcPr>
            <w:tcW w:w="7654" w:type="dxa"/>
          </w:tcPr>
          <w:p w14:paraId="5366EE1E"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944480">
            <w:r>
              <w:t>Primary Actor</w:t>
            </w:r>
          </w:p>
        </w:tc>
        <w:tc>
          <w:tcPr>
            <w:tcW w:w="7654" w:type="dxa"/>
          </w:tcPr>
          <w:p w14:paraId="23215A46"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944480">
            <w:r>
              <w:t>Secondary Actor</w:t>
            </w:r>
          </w:p>
        </w:tc>
        <w:tc>
          <w:tcPr>
            <w:tcW w:w="7654" w:type="dxa"/>
          </w:tcPr>
          <w:p w14:paraId="169A9A01"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944480">
            <w:r>
              <w:t>Main Flo</w:t>
            </w:r>
          </w:p>
        </w:tc>
        <w:tc>
          <w:tcPr>
            <w:tcW w:w="7654" w:type="dxa"/>
          </w:tcPr>
          <w:p w14:paraId="128D276A"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515015">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944480">
            <w:pPr>
              <w:ind w:left="360"/>
              <w:cnfStyle w:val="000000000000" w:firstRow="0" w:lastRow="0" w:firstColumn="0" w:lastColumn="0" w:oddVBand="0" w:evenVBand="0" w:oddHBand="0" w:evenHBand="0" w:firstRowFirstColumn="0" w:firstRowLastColumn="0" w:lastRowFirstColumn="0" w:lastRowLastColumn="0"/>
            </w:pPr>
          </w:p>
        </w:tc>
      </w:tr>
      <w:tr w:rsidR="009B23EF" w14:paraId="0C3FC547" w14:textId="77777777" w:rsidTr="00944480">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6131392D" w14:textId="057FF935" w:rsidR="009B23EF" w:rsidRDefault="009B23EF" w:rsidP="00944480">
            <w:r>
              <w:t>Evaluation</w:t>
            </w:r>
          </w:p>
        </w:tc>
        <w:tc>
          <w:tcPr>
            <w:tcW w:w="7654" w:type="dxa"/>
          </w:tcPr>
          <w:p w14:paraId="6FC23E67" w14:textId="77777777"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t>Service:</w:t>
            </w:r>
            <w:r>
              <w:br/>
            </w:r>
            <w:r w:rsidRPr="009B23EF">
              <w:t>64.28.139.185/akipro/reports.dll/datasnap/rest/TReportProcess/report/198990</w:t>
            </w:r>
          </w:p>
          <w:p w14:paraId="42AB4E20" w14:textId="5E9C0385" w:rsidR="009B23EF" w:rsidRDefault="00E87691" w:rsidP="009B23EF">
            <w:pPr>
              <w:cnfStyle w:val="000000100000" w:firstRow="0" w:lastRow="0" w:firstColumn="0" w:lastColumn="0" w:oddVBand="0" w:evenVBand="0" w:oddHBand="1" w:evenHBand="0" w:firstRowFirstColumn="0" w:firstRowLastColumn="0" w:lastRowFirstColumn="0" w:lastRowLastColumn="0"/>
              <w:rPr>
                <w:b/>
              </w:rPr>
            </w:pPr>
            <w:r>
              <w:br/>
              <w:t>Operation: PUT</w:t>
            </w:r>
            <w:r>
              <w:br/>
            </w:r>
            <w:r w:rsidR="009B23EF">
              <w:br/>
              <w:t>JSON String:</w:t>
            </w:r>
            <w:r w:rsidR="009B23EF">
              <w:br/>
            </w:r>
            <w:r w:rsidR="009B23EF" w:rsidRPr="009B23EF">
              <w:t>{"asatdate": "1/11/2014","bodytext": "","enddate": "20/11/2014","keyvalue": "","numberpara1": "1","numberpara2": "","numberpara3": "","outputformat": "pdf","sendbyemail": "","sendtoaddress": "","startdate": "1/1/2002","stringpara1": "1","stringpara2": "","stringpara3": "","subject": "","token": 53582}</w:t>
            </w:r>
          </w:p>
          <w:p w14:paraId="386B6CF5" w14:textId="54F5DAA6"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p w14:paraId="42AF1118" w14:textId="77777777" w:rsidR="002376A4" w:rsidRDefault="002376A4" w:rsidP="00283B96">
      <w:pPr>
        <w:tabs>
          <w:tab w:val="left" w:pos="5408"/>
        </w:tabs>
        <w:rPr>
          <w:rFonts w:ascii="Times New Roman" w:hAnsi="Times New Roman" w:cs="Times New Roman"/>
          <w:sz w:val="32"/>
        </w:rPr>
      </w:pPr>
    </w:p>
    <w:p w14:paraId="512F8CAD" w14:textId="77777777" w:rsidR="002376A4" w:rsidRDefault="002376A4" w:rsidP="00283B96">
      <w:pPr>
        <w:tabs>
          <w:tab w:val="left" w:pos="5408"/>
        </w:tabs>
        <w:rPr>
          <w:rFonts w:ascii="Times New Roman" w:hAnsi="Times New Roman" w:cs="Times New Roman"/>
          <w:sz w:val="32"/>
        </w:rPr>
      </w:pPr>
    </w:p>
    <w:p w14:paraId="2834A337" w14:textId="77777777" w:rsidR="002376A4" w:rsidRDefault="002376A4" w:rsidP="00283B96">
      <w:pPr>
        <w:tabs>
          <w:tab w:val="left" w:pos="5408"/>
        </w:tabs>
        <w:rPr>
          <w:rFonts w:ascii="Times New Roman" w:hAnsi="Times New Roman" w:cs="Times New Roman"/>
          <w:sz w:val="32"/>
        </w:rPr>
      </w:pPr>
    </w:p>
    <w:p w14:paraId="2E8FA46C" w14:textId="77777777" w:rsidR="002376A4" w:rsidRDefault="002376A4" w:rsidP="00283B96">
      <w:pPr>
        <w:tabs>
          <w:tab w:val="left" w:pos="5408"/>
        </w:tabs>
        <w:rPr>
          <w:rFonts w:ascii="Times New Roman" w:hAnsi="Times New Roman" w:cs="Times New Roman"/>
          <w:sz w:val="32"/>
        </w:rPr>
      </w:pPr>
    </w:p>
    <w:p w14:paraId="74FB0944" w14:textId="77777777" w:rsidR="002376A4" w:rsidRDefault="002376A4" w:rsidP="00283B96">
      <w:pPr>
        <w:tabs>
          <w:tab w:val="left" w:pos="5408"/>
        </w:tabs>
        <w:rPr>
          <w:rFonts w:ascii="Times New Roman" w:hAnsi="Times New Roman" w:cs="Times New Roman"/>
          <w:sz w:val="32"/>
        </w:rPr>
      </w:pPr>
    </w:p>
    <w:p w14:paraId="5D9F6498" w14:textId="77777777" w:rsidR="002376A4" w:rsidRDefault="002376A4" w:rsidP="00283B96">
      <w:pPr>
        <w:tabs>
          <w:tab w:val="left" w:pos="5408"/>
        </w:tabs>
        <w:rPr>
          <w:rFonts w:ascii="Times New Roman" w:hAnsi="Times New Roman" w:cs="Times New Roman"/>
          <w:sz w:val="32"/>
        </w:rPr>
      </w:pPr>
    </w:p>
    <w:p w14:paraId="57A392CF" w14:textId="0A26CB91" w:rsidR="002376A4" w:rsidRPr="002376A4" w:rsidRDefault="00151C97" w:rsidP="002376A4">
      <w:pPr>
        <w:rPr>
          <w:sz w:val="28"/>
        </w:rPr>
      </w:pPr>
      <w:r>
        <w:rPr>
          <w:sz w:val="28"/>
        </w:rPr>
        <w:lastRenderedPageBreak/>
        <w:t>Use Case #5</w:t>
      </w:r>
      <w:bookmarkStart w:id="0" w:name="_GoBack"/>
      <w:bookmarkEnd w:id="0"/>
    </w:p>
    <w:tbl>
      <w:tblPr>
        <w:tblStyle w:val="GridTable4-Accent1"/>
        <w:tblW w:w="9634" w:type="dxa"/>
        <w:tblLook w:val="04A0" w:firstRow="1" w:lastRow="0" w:firstColumn="1" w:lastColumn="0" w:noHBand="0" w:noVBand="1"/>
      </w:tblPr>
      <w:tblGrid>
        <w:gridCol w:w="1980"/>
        <w:gridCol w:w="7654"/>
      </w:tblGrid>
      <w:tr w:rsidR="00126B78" w14:paraId="1AE3537C" w14:textId="77777777" w:rsidTr="00B8202C">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60A9C0F" w14:textId="77777777" w:rsidR="00126B78" w:rsidRDefault="00126B78" w:rsidP="00B8202C">
            <w:r>
              <w:t>Use Case Name</w:t>
            </w:r>
          </w:p>
        </w:tc>
        <w:tc>
          <w:tcPr>
            <w:tcW w:w="7654" w:type="dxa"/>
          </w:tcPr>
          <w:p w14:paraId="1011EDFA" w14:textId="50AD266C" w:rsidR="00126B78" w:rsidRDefault="00126B78" w:rsidP="00B8202C">
            <w:pPr>
              <w:cnfStyle w:val="100000000000" w:firstRow="1" w:lastRow="0" w:firstColumn="0" w:lastColumn="0" w:oddVBand="0" w:evenVBand="0" w:oddHBand="0" w:evenHBand="0" w:firstRowFirstColumn="0" w:firstRowLastColumn="0" w:lastRowFirstColumn="0" w:lastRowLastColumn="0"/>
            </w:pPr>
            <w:r>
              <w:t>View generated report</w:t>
            </w:r>
          </w:p>
        </w:tc>
      </w:tr>
      <w:tr w:rsidR="00126B78" w14:paraId="393897E2"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067059" w14:textId="77777777" w:rsidR="00126B78" w:rsidRDefault="00126B78" w:rsidP="00B8202C">
            <w:r>
              <w:t>Related Requirement</w:t>
            </w:r>
          </w:p>
        </w:tc>
        <w:tc>
          <w:tcPr>
            <w:tcW w:w="7654" w:type="dxa"/>
          </w:tcPr>
          <w:p w14:paraId="7810D7ED" w14:textId="4ECCB937" w:rsidR="00126B78" w:rsidRDefault="00126B78" w:rsidP="00126B78">
            <w:pPr>
              <w:cnfStyle w:val="000000100000" w:firstRow="0" w:lastRow="0" w:firstColumn="0" w:lastColumn="0" w:oddVBand="0" w:evenVBand="0" w:oddHBand="1" w:evenHBand="0" w:firstRowFirstColumn="0" w:firstRowLastColumn="0" w:lastRowFirstColumn="0" w:lastRowLastColumn="0"/>
            </w:pPr>
            <w:r>
              <w:t>Must know report number</w:t>
            </w:r>
          </w:p>
        </w:tc>
      </w:tr>
      <w:tr w:rsidR="00126B78" w14:paraId="52B07C08" w14:textId="77777777" w:rsidTr="00B8202C">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B278B73" w14:textId="77777777" w:rsidR="00126B78" w:rsidRDefault="00126B78" w:rsidP="00B8202C">
            <w:r>
              <w:t>Goal in context</w:t>
            </w:r>
          </w:p>
        </w:tc>
        <w:tc>
          <w:tcPr>
            <w:tcW w:w="7654" w:type="dxa"/>
          </w:tcPr>
          <w:p w14:paraId="471D8628" w14:textId="77777777" w:rsidR="00126B78" w:rsidRDefault="00126B78" w:rsidP="00B8202C">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126B78" w14:paraId="49C3D779"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7930E08" w14:textId="77777777" w:rsidR="00126B78" w:rsidRDefault="00126B78" w:rsidP="00B8202C">
            <w:r>
              <w:t>Pre-Conditions</w:t>
            </w:r>
          </w:p>
        </w:tc>
        <w:tc>
          <w:tcPr>
            <w:tcW w:w="7654" w:type="dxa"/>
          </w:tcPr>
          <w:p w14:paraId="3F8E1B8D" w14:textId="5270E33C" w:rsidR="00126B78" w:rsidRDefault="00126B78" w:rsidP="00126B78">
            <w:pPr>
              <w:cnfStyle w:val="000000100000" w:firstRow="0" w:lastRow="0" w:firstColumn="0" w:lastColumn="0" w:oddVBand="0" w:evenVBand="0" w:oddHBand="1" w:evenHBand="0" w:firstRowFirstColumn="0" w:firstRowLastColumn="0" w:lastRowFirstColumn="0" w:lastRowLastColumn="0"/>
            </w:pPr>
            <w:r>
              <w:t xml:space="preserve">User must have permissions view reports </w:t>
            </w:r>
            <w:r w:rsidR="002E18E5">
              <w:t>and must know token of generated report</w:t>
            </w:r>
          </w:p>
        </w:tc>
      </w:tr>
      <w:tr w:rsidR="00126B78" w14:paraId="5668C235" w14:textId="77777777" w:rsidTr="00B8202C">
        <w:tc>
          <w:tcPr>
            <w:cnfStyle w:val="001000000000" w:firstRow="0" w:lastRow="0" w:firstColumn="1" w:lastColumn="0" w:oddVBand="0" w:evenVBand="0" w:oddHBand="0" w:evenHBand="0" w:firstRowFirstColumn="0" w:firstRowLastColumn="0" w:lastRowFirstColumn="0" w:lastRowLastColumn="0"/>
            <w:tcW w:w="1980" w:type="dxa"/>
          </w:tcPr>
          <w:p w14:paraId="792E2255" w14:textId="77777777" w:rsidR="00126B78" w:rsidRDefault="00126B78" w:rsidP="00B8202C">
            <w:r>
              <w:t>Successful end conditions</w:t>
            </w:r>
          </w:p>
        </w:tc>
        <w:tc>
          <w:tcPr>
            <w:tcW w:w="7654" w:type="dxa"/>
          </w:tcPr>
          <w:p w14:paraId="79E80DDD" w14:textId="128080CA" w:rsidR="00126B78" w:rsidRDefault="00126B78" w:rsidP="00B8202C">
            <w:pPr>
              <w:cnfStyle w:val="000000000000" w:firstRow="0" w:lastRow="0" w:firstColumn="0" w:lastColumn="0" w:oddVBand="0" w:evenVBand="0" w:oddHBand="0" w:evenHBand="0" w:firstRowFirstColumn="0" w:firstRowLastColumn="0" w:lastRowFirstColumn="0" w:lastRowLastColumn="0"/>
            </w:pPr>
            <w:r>
              <w:t>User successfully views generated report</w:t>
            </w:r>
          </w:p>
        </w:tc>
      </w:tr>
      <w:tr w:rsidR="00126B78" w14:paraId="2C378959"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BEF4CE4" w14:textId="77777777" w:rsidR="00126B78" w:rsidRDefault="00126B78" w:rsidP="00B8202C">
            <w:r>
              <w:t>Fail end condition</w:t>
            </w:r>
          </w:p>
        </w:tc>
        <w:tc>
          <w:tcPr>
            <w:tcW w:w="7654" w:type="dxa"/>
          </w:tcPr>
          <w:p w14:paraId="76656DF0" w14:textId="65164DF1" w:rsidR="00126B78" w:rsidRDefault="00126B78" w:rsidP="00B8202C">
            <w:pPr>
              <w:cnfStyle w:val="000000100000" w:firstRow="0" w:lastRow="0" w:firstColumn="0" w:lastColumn="0" w:oddVBand="0" w:evenVBand="0" w:oddHBand="1" w:evenHBand="0" w:firstRowFirstColumn="0" w:firstRowLastColumn="0" w:lastRowFirstColumn="0" w:lastRowLastColumn="0"/>
            </w:pPr>
            <w:r>
              <w:t>User is unable to view generated report</w:t>
            </w:r>
          </w:p>
        </w:tc>
      </w:tr>
      <w:tr w:rsidR="00126B78" w14:paraId="06BE2463"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99CEA3B" w14:textId="77777777" w:rsidR="00126B78" w:rsidRDefault="00126B78" w:rsidP="00B8202C">
            <w:r>
              <w:t>Primary Actor</w:t>
            </w:r>
          </w:p>
        </w:tc>
        <w:tc>
          <w:tcPr>
            <w:tcW w:w="7654" w:type="dxa"/>
          </w:tcPr>
          <w:p w14:paraId="43D2BD8A" w14:textId="77777777" w:rsidR="00126B78" w:rsidRDefault="00126B78" w:rsidP="00B8202C">
            <w:pPr>
              <w:cnfStyle w:val="000000000000" w:firstRow="0" w:lastRow="0" w:firstColumn="0" w:lastColumn="0" w:oddVBand="0" w:evenVBand="0" w:oddHBand="0" w:evenHBand="0" w:firstRowFirstColumn="0" w:firstRowLastColumn="0" w:lastRowFirstColumn="0" w:lastRowLastColumn="0"/>
            </w:pPr>
            <w:r>
              <w:t>Sales Rep</w:t>
            </w:r>
          </w:p>
        </w:tc>
      </w:tr>
      <w:tr w:rsidR="00126B78" w14:paraId="6D4D1665" w14:textId="77777777" w:rsidTr="00B8202C">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786A7DB" w14:textId="77777777" w:rsidR="00126B78" w:rsidRDefault="00126B78" w:rsidP="00B8202C">
            <w:r>
              <w:t>Secondary Actor</w:t>
            </w:r>
          </w:p>
        </w:tc>
        <w:tc>
          <w:tcPr>
            <w:tcW w:w="7654" w:type="dxa"/>
          </w:tcPr>
          <w:p w14:paraId="13E257C0" w14:textId="66D98080" w:rsidR="00126B78" w:rsidRDefault="00126B78" w:rsidP="00B8202C">
            <w:pPr>
              <w:cnfStyle w:val="000000100000" w:firstRow="0" w:lastRow="0" w:firstColumn="0" w:lastColumn="0" w:oddVBand="0" w:evenVBand="0" w:oddHBand="1" w:evenHBand="0" w:firstRowFirstColumn="0" w:firstRowLastColumn="0" w:lastRowFirstColumn="0" w:lastRowLastColumn="0"/>
            </w:pPr>
          </w:p>
        </w:tc>
      </w:tr>
      <w:tr w:rsidR="00126B78" w14:paraId="03A68566" w14:textId="77777777" w:rsidTr="00B8202C">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416122FE" w14:textId="77777777" w:rsidR="00126B78" w:rsidRDefault="00126B78" w:rsidP="00B8202C">
            <w:r>
              <w:t>Main Flo</w:t>
            </w:r>
          </w:p>
        </w:tc>
        <w:tc>
          <w:tcPr>
            <w:tcW w:w="7654" w:type="dxa"/>
          </w:tcPr>
          <w:p w14:paraId="46883F5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User Opens application</w:t>
            </w:r>
          </w:p>
          <w:p w14:paraId="73F1E67B"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Open Report module</w:t>
            </w:r>
          </w:p>
          <w:p w14:paraId="2223F7A5"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trend report type</w:t>
            </w:r>
          </w:p>
          <w:p w14:paraId="58E02B43"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customer</w:t>
            </w:r>
          </w:p>
          <w:p w14:paraId="2AE89DA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Enter report criteria</w:t>
            </w:r>
          </w:p>
          <w:p w14:paraId="38F3FFBB" w14:textId="77777777" w:rsidR="00126B78" w:rsidRDefault="00126B78" w:rsidP="00B8202C">
            <w:pPr>
              <w:ind w:left="360"/>
              <w:cnfStyle w:val="000000000000" w:firstRow="0" w:lastRow="0" w:firstColumn="0" w:lastColumn="0" w:oddVBand="0" w:evenVBand="0" w:oddHBand="0" w:evenHBand="0" w:firstRowFirstColumn="0" w:firstRowLastColumn="0" w:lastRowFirstColumn="0" w:lastRowLastColumn="0"/>
            </w:pPr>
          </w:p>
        </w:tc>
      </w:tr>
      <w:tr w:rsidR="00126B78" w14:paraId="151B940A" w14:textId="77777777" w:rsidTr="00B8202C">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6585314" w14:textId="77777777" w:rsidR="00126B78" w:rsidRDefault="00126B78" w:rsidP="00B8202C">
            <w:r>
              <w:t>Evaluation</w:t>
            </w:r>
          </w:p>
        </w:tc>
        <w:tc>
          <w:tcPr>
            <w:tcW w:w="7654" w:type="dxa"/>
          </w:tcPr>
          <w:p w14:paraId="2577E283" w14:textId="585A4172" w:rsidR="00126B78" w:rsidRPr="009B23EF" w:rsidRDefault="00126B78" w:rsidP="00B8202C">
            <w:pPr>
              <w:cnfStyle w:val="000000100000" w:firstRow="0" w:lastRow="0" w:firstColumn="0" w:lastColumn="0" w:oddVBand="0" w:evenVBand="0" w:oddHBand="1" w:evenHBand="0" w:firstRowFirstColumn="0" w:firstRowLastColumn="0" w:lastRowFirstColumn="0" w:lastRowLastColumn="0"/>
            </w:pPr>
            <w:r>
              <w:t>Service:</w:t>
            </w:r>
            <w:r w:rsidR="0086452A">
              <w:t xml:space="preserve"> </w:t>
            </w:r>
            <w:r w:rsidR="0086452A">
              <w:br/>
            </w:r>
            <w:r w:rsidR="0086452A" w:rsidRPr="0086452A">
              <w:t>64.28.139.185/akipro/reports.dll/datasnap/rest/TReportProcess/report/1/53582</w:t>
            </w:r>
          </w:p>
          <w:p w14:paraId="03397091" w14:textId="777B5B77" w:rsidR="00126B78" w:rsidRDefault="00126B78" w:rsidP="00B8202C">
            <w:pPr>
              <w:cnfStyle w:val="000000100000" w:firstRow="0" w:lastRow="0" w:firstColumn="0" w:lastColumn="0" w:oddVBand="0" w:evenVBand="0" w:oddHBand="1" w:evenHBand="0" w:firstRowFirstColumn="0" w:firstRowLastColumn="0" w:lastRowFirstColumn="0" w:lastRowLastColumn="0"/>
              <w:rPr>
                <w:b/>
              </w:rPr>
            </w:pPr>
            <w:r>
              <w:br/>
              <w:t xml:space="preserve">Operation: </w:t>
            </w:r>
            <w:r w:rsidR="0086452A">
              <w:t>GET</w:t>
            </w:r>
            <w:r>
              <w:br/>
            </w:r>
            <w:r w:rsidR="002E18E5">
              <w:br/>
              <w:t>Parameter : token( token must be token of generated report)</w:t>
            </w:r>
            <w:r>
              <w:br/>
            </w:r>
            <w:r w:rsidRPr="009B23EF">
              <w:t>{"asatdate": "1/11/2014","bodytext": "","enddate": "20/11/2014","keyvalue": "","numberpara1": "1","numberpara2": "","numberpara3": "","outputformat": "pdf","sendbyemail": "","sendtoaddress": "","startdate": "1/1/2002","stringpara1": "1","stringpara2": "","stringpara3": "","subject": "","token": 53582}</w:t>
            </w:r>
          </w:p>
          <w:p w14:paraId="4DA02E43" w14:textId="77777777" w:rsidR="00126B78" w:rsidRPr="009B23EF" w:rsidRDefault="00126B78" w:rsidP="00B8202C">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4E062063" w14:textId="77777777" w:rsidR="00ED5120" w:rsidRDefault="00ED5120" w:rsidP="00283B96">
      <w:pPr>
        <w:tabs>
          <w:tab w:val="left" w:pos="5408"/>
        </w:tabs>
        <w:rPr>
          <w:rFonts w:ascii="Times New Roman" w:hAnsi="Times New Roman" w:cs="Times New Roman"/>
          <w:sz w:val="32"/>
        </w:rPr>
      </w:pPr>
    </w:p>
    <w:p w14:paraId="5C154FF4" w14:textId="77777777" w:rsidR="00ED5120" w:rsidRDefault="00ED5120" w:rsidP="00283B96">
      <w:pPr>
        <w:tabs>
          <w:tab w:val="left" w:pos="5408"/>
        </w:tabs>
        <w:rPr>
          <w:rFonts w:ascii="Times New Roman" w:hAnsi="Times New Roman" w:cs="Times New Roman"/>
          <w:sz w:val="32"/>
        </w:rPr>
      </w:pPr>
    </w:p>
    <w:p w14:paraId="38A92340" w14:textId="77777777" w:rsidR="00ED5120" w:rsidRDefault="00ED5120" w:rsidP="00283B96">
      <w:pPr>
        <w:tabs>
          <w:tab w:val="left" w:pos="5408"/>
        </w:tabs>
        <w:rPr>
          <w:rFonts w:ascii="Times New Roman" w:hAnsi="Times New Roman" w:cs="Times New Roman"/>
          <w:sz w:val="32"/>
        </w:rPr>
      </w:pPr>
    </w:p>
    <w:p w14:paraId="4BBA1F66" w14:textId="77777777" w:rsidR="00ED5120" w:rsidRDefault="00ED5120" w:rsidP="00283B96">
      <w:pPr>
        <w:tabs>
          <w:tab w:val="left" w:pos="5408"/>
        </w:tabs>
        <w:rPr>
          <w:rFonts w:ascii="Times New Roman" w:hAnsi="Times New Roman" w:cs="Times New Roman"/>
          <w:sz w:val="32"/>
        </w:rPr>
      </w:pPr>
    </w:p>
    <w:p w14:paraId="64B982FB" w14:textId="77777777" w:rsidR="0062160B" w:rsidRDefault="0062160B"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228A05D4" w14:textId="4FDBF2D3" w:rsidR="0062160B" w:rsidRPr="0062160B" w:rsidRDefault="0062160B" w:rsidP="0062160B">
      <w:pPr>
        <w:pStyle w:val="ListParagraph"/>
        <w:numPr>
          <w:ilvl w:val="0"/>
          <w:numId w:val="7"/>
        </w:numPr>
        <w:rPr>
          <w:rFonts w:ascii="Times New Roman" w:hAnsi="Times New Roman" w:cs="Times New Roman"/>
          <w:b/>
          <w:sz w:val="40"/>
        </w:rPr>
      </w:pPr>
      <w:r w:rsidRPr="0062160B">
        <w:rPr>
          <w:rFonts w:ascii="Times New Roman" w:hAnsi="Times New Roman" w:cs="Times New Roman"/>
          <w:b/>
          <w:sz w:val="40"/>
        </w:rPr>
        <w:t xml:space="preserve">. </w:t>
      </w:r>
      <w:r>
        <w:rPr>
          <w:rFonts w:ascii="Times New Roman" w:hAnsi="Times New Roman" w:cs="Times New Roman"/>
          <w:b/>
          <w:sz w:val="40"/>
        </w:rPr>
        <w:t>Data Flow Diagrams</w:t>
      </w:r>
    </w:p>
    <w:p w14:paraId="3BE2C9F9" w14:textId="5A94B62D" w:rsidR="0062160B" w:rsidRPr="0062160B" w:rsidRDefault="0062160B" w:rsidP="0062160B">
      <w:pPr>
        <w:pStyle w:val="ListParagraph"/>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8.5pt" o:ole="">
            <v:imagedata r:id="rId8" o:title=""/>
          </v:shape>
          <o:OLEObject Type="Embed" ProgID="Visio.Drawing.15" ShapeID="_x0000_i1025" DrawAspect="Content" ObjectID="_1478291628" r:id="rId9"/>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0.75pt;height:579.75pt" o:ole="">
            <v:imagedata r:id="rId10" o:title=""/>
          </v:shape>
          <o:OLEObject Type="Embed" ProgID="Visio.Drawing.15" ShapeID="_x0000_i1026" DrawAspect="Content" ObjectID="_1478291629" r:id="rId11"/>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7.25pt;height:463.5pt" o:ole="">
            <v:imagedata r:id="rId12" o:title=""/>
          </v:shape>
          <o:OLEObject Type="Embed" ProgID="Visio.Drawing.15" ShapeID="_x0000_i1027" DrawAspect="Content" ObjectID="_1478291630" r:id="rId13"/>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2CD1A37" w14:textId="77777777" w:rsidR="00AA161F" w:rsidRDefault="00AA161F" w:rsidP="004D6BF5">
      <w:pPr>
        <w:tabs>
          <w:tab w:val="left" w:pos="6380"/>
        </w:tabs>
        <w:rPr>
          <w:rFonts w:ascii="Times New Roman" w:hAnsi="Times New Roman" w:cs="Times New Roman"/>
          <w:sz w:val="32"/>
        </w:rPr>
      </w:pPr>
    </w:p>
    <w:p w14:paraId="6FBF2041" w14:textId="50209195" w:rsidR="004D6BF5" w:rsidRDefault="002F59D2" w:rsidP="004D6BF5">
      <w:pPr>
        <w:tabs>
          <w:tab w:val="left" w:pos="6380"/>
        </w:tabs>
        <w:rPr>
          <w:rFonts w:ascii="Times New Roman" w:hAnsi="Times New Roman" w:cs="Times New Roman"/>
          <w:sz w:val="32"/>
        </w:rPr>
      </w:pPr>
      <w:r>
        <w:rPr>
          <w:rFonts w:ascii="Times New Roman" w:hAnsi="Times New Roman" w:cs="Times New Roman"/>
          <w:sz w:val="32"/>
        </w:rPr>
        <w:t xml:space="preserve">Sales Rep </w:t>
      </w:r>
      <w:r w:rsidR="004D6BF5">
        <w:rPr>
          <w:rFonts w:ascii="Times New Roman" w:hAnsi="Times New Roman" w:cs="Times New Roman"/>
          <w:sz w:val="32"/>
        </w:rPr>
        <w:t>Mobil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75pt;height:262.5pt" o:ole="">
            <v:imagedata r:id="rId14" o:title=""/>
          </v:shape>
          <o:OLEObject Type="Embed" ProgID="Visio.Drawing.15" ShapeID="_x0000_i1028" DrawAspect="Content" ObjectID="_1478291631" r:id="rId15"/>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32594F98" w14:textId="77777777" w:rsidR="00610F75" w:rsidRDefault="00610F7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47C99D2F" w14:textId="71D060C6" w:rsidR="00AA161F" w:rsidRPr="00AA161F" w:rsidRDefault="00AA161F" w:rsidP="00AA161F">
      <w:pPr>
        <w:rPr>
          <w:rFonts w:ascii="Times New Roman" w:hAnsi="Times New Roman" w:cs="Times New Roman"/>
          <w:b/>
          <w:sz w:val="40"/>
        </w:rPr>
      </w:pPr>
      <w:r>
        <w:rPr>
          <w:rFonts w:ascii="Times New Roman" w:hAnsi="Times New Roman" w:cs="Times New Roman"/>
          <w:b/>
          <w:sz w:val="40"/>
        </w:rPr>
        <w:t>6</w:t>
      </w:r>
      <w:r w:rsidRPr="008B33B5">
        <w:rPr>
          <w:rFonts w:ascii="Times New Roman" w:hAnsi="Times New Roman" w:cs="Times New Roman"/>
          <w:b/>
          <w:sz w:val="40"/>
        </w:rPr>
        <w:t xml:space="preserve">. </w:t>
      </w:r>
      <w:r>
        <w:rPr>
          <w:rFonts w:ascii="Times New Roman" w:hAnsi="Times New Roman" w:cs="Times New Roman"/>
          <w:b/>
          <w:sz w:val="40"/>
        </w:rPr>
        <w:t>Entity Relationship Diagrams</w:t>
      </w: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pt;height:480.75pt" o:ole="">
            <v:imagedata r:id="rId16" o:title=""/>
          </v:shape>
          <o:OLEObject Type="Embed" ProgID="Visio.Drawing.15" ShapeID="_x0000_i1029" DrawAspect="Content" ObjectID="_1478291632" r:id="rId17"/>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224B8E69" w14:textId="32DC4296"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r w:rsidR="00B8202C">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8" o:title=""/>
            <w10:wrap type="square" side="right"/>
          </v:shape>
          <o:OLEObject Type="Embed" ProgID="Visio.Drawing.15" ShapeID="_x0000_s1027" DrawAspect="Content" ObjectID="_1478291642" r:id="rId19"/>
        </w:object>
      </w:r>
    </w:p>
    <w:p w14:paraId="29C8EC76" w14:textId="77777777" w:rsidR="00610F75" w:rsidRDefault="00B8202C" w:rsidP="00610F75">
      <w:pPr>
        <w:rPr>
          <w:rFonts w:ascii="Times New Roman" w:hAnsi="Times New Roman" w:cs="Times New Roman"/>
          <w:sz w:val="32"/>
        </w:rPr>
      </w:pPr>
      <w:r>
        <w:rPr>
          <w:noProof/>
        </w:rPr>
        <w:lastRenderedPageBreak/>
        <w:object w:dxaOrig="1440" w:dyaOrig="1440" w14:anchorId="633EFBCE">
          <v:shape id="_x0000_s1028" type="#_x0000_t75" style="position:absolute;margin-left:84pt;margin-top:22.8pt;width:314.8pt;height:647.15pt;z-index:251660288;mso-position-horizontal-relative:text;mso-position-vertical-relative:text">
            <v:imagedata r:id="rId20" o:title=""/>
            <w10:wrap type="square" side="right"/>
          </v:shape>
          <o:OLEObject Type="Embed" ProgID="Visio.Drawing.15" ShapeID="_x0000_s1028" DrawAspect="Content" ObjectID="_1478291643" r:id="rId21"/>
        </w:object>
      </w:r>
      <w:r w:rsidR="0058350E">
        <w:rPr>
          <w:rFonts w:ascii="Times New Roman" w:hAnsi="Times New Roman" w:cs="Times New Roman"/>
          <w:sz w:val="32"/>
        </w:rPr>
        <w:t xml:space="preserve">Order Processing </w:t>
      </w:r>
      <w:r w:rsidR="00847F88">
        <w:rPr>
          <w:rFonts w:ascii="Times New Roman" w:hAnsi="Times New Roman" w:cs="Times New Roman"/>
          <w:sz w:val="32"/>
        </w:rPr>
        <w:br w:type="textWrapping" w:clear="all"/>
      </w:r>
    </w:p>
    <w:p w14:paraId="4375B7F0" w14:textId="77777777" w:rsidR="00C111BC" w:rsidRDefault="00C111BC" w:rsidP="00847F88">
      <w:pPr>
        <w:rPr>
          <w:rFonts w:ascii="Times New Roman" w:hAnsi="Times New Roman" w:cs="Times New Roman"/>
          <w:sz w:val="32"/>
        </w:rPr>
      </w:pPr>
    </w:p>
    <w:p w14:paraId="161E59E4" w14:textId="77777777" w:rsidR="00C111BC" w:rsidRDefault="00C111BC" w:rsidP="00847F88">
      <w:pPr>
        <w:rPr>
          <w:rFonts w:ascii="Times New Roman" w:hAnsi="Times New Roman" w:cs="Times New Roman"/>
          <w:sz w:val="32"/>
        </w:rPr>
      </w:pPr>
    </w:p>
    <w:p w14:paraId="256B424B" w14:textId="77777777" w:rsidR="00C111BC" w:rsidRDefault="00C111BC" w:rsidP="00847F88">
      <w:pPr>
        <w:rPr>
          <w:rFonts w:ascii="Times New Roman" w:hAnsi="Times New Roman" w:cs="Times New Roman"/>
          <w:sz w:val="32"/>
        </w:rPr>
      </w:pPr>
    </w:p>
    <w:p w14:paraId="1EDAEF25" w14:textId="77777777" w:rsidR="00C111BC" w:rsidRDefault="00C111BC" w:rsidP="00847F88">
      <w:pPr>
        <w:rPr>
          <w:rFonts w:ascii="Times New Roman" w:hAnsi="Times New Roman" w:cs="Times New Roman"/>
          <w:sz w:val="32"/>
        </w:rPr>
      </w:pPr>
    </w:p>
    <w:p w14:paraId="5015253F" w14:textId="77777777" w:rsidR="00C111BC" w:rsidRDefault="00C111BC" w:rsidP="00847F88">
      <w:pPr>
        <w:rPr>
          <w:rFonts w:ascii="Times New Roman" w:hAnsi="Times New Roman" w:cs="Times New Roman"/>
          <w:sz w:val="32"/>
        </w:rPr>
      </w:pPr>
    </w:p>
    <w:p w14:paraId="5642D4AD" w14:textId="77777777" w:rsidR="00C111BC" w:rsidRDefault="00C111BC" w:rsidP="00847F88">
      <w:pPr>
        <w:rPr>
          <w:rFonts w:ascii="Times New Roman" w:hAnsi="Times New Roman" w:cs="Times New Roman"/>
          <w:sz w:val="32"/>
        </w:rPr>
      </w:pPr>
    </w:p>
    <w:p w14:paraId="5CE5D52D" w14:textId="77777777" w:rsidR="00C111BC" w:rsidRDefault="00C111BC" w:rsidP="00847F88">
      <w:pPr>
        <w:rPr>
          <w:rFonts w:ascii="Times New Roman" w:hAnsi="Times New Roman" w:cs="Times New Roman"/>
          <w:sz w:val="32"/>
        </w:rPr>
      </w:pPr>
    </w:p>
    <w:p w14:paraId="78300180" w14:textId="77777777" w:rsidR="00C111BC" w:rsidRDefault="00C111BC" w:rsidP="00847F88">
      <w:pPr>
        <w:rPr>
          <w:rFonts w:ascii="Times New Roman" w:hAnsi="Times New Roman" w:cs="Times New Roman"/>
          <w:sz w:val="32"/>
        </w:rPr>
      </w:pPr>
    </w:p>
    <w:p w14:paraId="64B689C1" w14:textId="77777777" w:rsidR="00C111BC" w:rsidRDefault="00C111BC" w:rsidP="00847F88">
      <w:pPr>
        <w:rPr>
          <w:rFonts w:ascii="Times New Roman" w:hAnsi="Times New Roman" w:cs="Times New Roman"/>
          <w:sz w:val="32"/>
        </w:rPr>
      </w:pPr>
    </w:p>
    <w:p w14:paraId="49CF8D80" w14:textId="77777777" w:rsidR="00C111BC" w:rsidRDefault="00C111BC" w:rsidP="00847F88">
      <w:pPr>
        <w:rPr>
          <w:rFonts w:ascii="Times New Roman" w:hAnsi="Times New Roman" w:cs="Times New Roman"/>
          <w:sz w:val="32"/>
        </w:rPr>
      </w:pPr>
    </w:p>
    <w:p w14:paraId="3A743FEB" w14:textId="77777777" w:rsidR="00C111BC" w:rsidRDefault="00C111BC" w:rsidP="00847F88">
      <w:pPr>
        <w:rPr>
          <w:rFonts w:ascii="Times New Roman" w:hAnsi="Times New Roman" w:cs="Times New Roman"/>
          <w:sz w:val="32"/>
        </w:rPr>
      </w:pPr>
    </w:p>
    <w:p w14:paraId="18C4DABD" w14:textId="77777777" w:rsidR="00C111BC" w:rsidRDefault="00C111BC" w:rsidP="00847F88">
      <w:pPr>
        <w:rPr>
          <w:rFonts w:ascii="Times New Roman" w:hAnsi="Times New Roman" w:cs="Times New Roman"/>
          <w:sz w:val="32"/>
        </w:rPr>
      </w:pPr>
    </w:p>
    <w:p w14:paraId="53083942" w14:textId="77777777" w:rsidR="00C111BC" w:rsidRDefault="00C111BC" w:rsidP="00847F88">
      <w:pPr>
        <w:rPr>
          <w:rFonts w:ascii="Times New Roman" w:hAnsi="Times New Roman" w:cs="Times New Roman"/>
          <w:sz w:val="32"/>
        </w:rPr>
      </w:pPr>
    </w:p>
    <w:p w14:paraId="7D898672" w14:textId="77777777" w:rsidR="00C111BC" w:rsidRDefault="00C111BC" w:rsidP="00847F88">
      <w:pPr>
        <w:rPr>
          <w:rFonts w:ascii="Times New Roman" w:hAnsi="Times New Roman" w:cs="Times New Roman"/>
          <w:sz w:val="32"/>
        </w:rPr>
      </w:pPr>
    </w:p>
    <w:p w14:paraId="1FF7ABB7" w14:textId="77777777" w:rsidR="00C111BC" w:rsidRDefault="00C111BC" w:rsidP="00847F88">
      <w:pPr>
        <w:rPr>
          <w:rFonts w:ascii="Times New Roman" w:hAnsi="Times New Roman" w:cs="Times New Roman"/>
          <w:sz w:val="32"/>
        </w:rPr>
      </w:pPr>
    </w:p>
    <w:p w14:paraId="7B835F52" w14:textId="77777777" w:rsidR="00C111BC" w:rsidRDefault="00C111BC" w:rsidP="00847F88">
      <w:pPr>
        <w:rPr>
          <w:rFonts w:ascii="Times New Roman" w:hAnsi="Times New Roman" w:cs="Times New Roman"/>
          <w:sz w:val="32"/>
        </w:rPr>
      </w:pPr>
    </w:p>
    <w:p w14:paraId="79ECD6CE" w14:textId="77777777" w:rsidR="00C111BC" w:rsidRDefault="00C111BC" w:rsidP="00847F88">
      <w:pPr>
        <w:rPr>
          <w:rFonts w:ascii="Times New Roman" w:hAnsi="Times New Roman" w:cs="Times New Roman"/>
          <w:sz w:val="32"/>
        </w:rPr>
      </w:pPr>
    </w:p>
    <w:p w14:paraId="0DF98D28" w14:textId="77777777" w:rsidR="00C111BC" w:rsidRDefault="00C111BC" w:rsidP="00847F88">
      <w:pPr>
        <w:rPr>
          <w:rFonts w:ascii="Times New Roman" w:hAnsi="Times New Roman" w:cs="Times New Roman"/>
          <w:sz w:val="32"/>
        </w:rPr>
      </w:pPr>
    </w:p>
    <w:p w14:paraId="39A8F5CC" w14:textId="77777777" w:rsidR="00C111BC" w:rsidRDefault="00C111BC" w:rsidP="00847F88">
      <w:pPr>
        <w:rPr>
          <w:rFonts w:ascii="Times New Roman" w:hAnsi="Times New Roman" w:cs="Times New Roman"/>
          <w:sz w:val="32"/>
        </w:rPr>
      </w:pPr>
    </w:p>
    <w:p w14:paraId="21EA6AC7" w14:textId="77777777" w:rsidR="00C111BC" w:rsidRDefault="00C111BC" w:rsidP="00847F88">
      <w:pPr>
        <w:rPr>
          <w:rFonts w:ascii="Times New Roman" w:hAnsi="Times New Roman" w:cs="Times New Roman"/>
          <w:sz w:val="32"/>
        </w:rPr>
      </w:pPr>
    </w:p>
    <w:p w14:paraId="390F1BB3" w14:textId="77777777" w:rsidR="00C111BC" w:rsidRDefault="00C111BC" w:rsidP="00847F88">
      <w:pPr>
        <w:rPr>
          <w:rFonts w:ascii="Times New Roman" w:hAnsi="Times New Roman" w:cs="Times New Roman"/>
          <w:sz w:val="32"/>
        </w:rPr>
      </w:pPr>
    </w:p>
    <w:p w14:paraId="13A67FD7" w14:textId="77777777" w:rsidR="00C111BC" w:rsidRDefault="00C111BC" w:rsidP="00847F88">
      <w:pPr>
        <w:rPr>
          <w:rFonts w:ascii="Times New Roman" w:hAnsi="Times New Roman" w:cs="Times New Roman"/>
          <w:sz w:val="32"/>
        </w:rPr>
      </w:pPr>
    </w:p>
    <w:p w14:paraId="49316730" w14:textId="653BD560" w:rsidR="00847F88" w:rsidRDefault="0058350E" w:rsidP="00847F88">
      <w:pPr>
        <w:rPr>
          <w:rFonts w:ascii="Times New Roman" w:hAnsi="Times New Roman" w:cs="Times New Roman"/>
          <w:sz w:val="32"/>
        </w:rPr>
      </w:pPr>
      <w:r>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7.25pt;height:558.75pt" o:ole="">
            <v:imagedata r:id="rId22" o:title=""/>
          </v:shape>
          <o:OLEObject Type="Embed" ProgID="Visio.Drawing.15" ShapeID="_x0000_i1030" DrawAspect="Content" ObjectID="_1478291633" r:id="rId23"/>
        </w:object>
      </w:r>
    </w:p>
    <w:p w14:paraId="5554C856" w14:textId="77777777" w:rsidR="00847F88" w:rsidRDefault="00847F88" w:rsidP="00847F88">
      <w:pPr>
        <w:rPr>
          <w:rFonts w:ascii="Times New Roman" w:hAnsi="Times New Roman" w:cs="Times New Roman"/>
          <w:sz w:val="32"/>
        </w:rPr>
      </w:pPr>
    </w:p>
    <w:p w14:paraId="1DA219E1" w14:textId="77777777" w:rsidR="00610F75" w:rsidRDefault="00610F75" w:rsidP="00847F88">
      <w:pPr>
        <w:rPr>
          <w:rFonts w:ascii="Times New Roman" w:hAnsi="Times New Roman" w:cs="Times New Roman"/>
          <w:sz w:val="32"/>
        </w:rPr>
      </w:pPr>
    </w:p>
    <w:p w14:paraId="4C6A1523" w14:textId="77777777" w:rsidR="00610F75" w:rsidRDefault="00610F75"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7CA22B7F" w14:textId="6B17D4EE" w:rsidR="001B3C33" w:rsidRPr="00AA161F" w:rsidRDefault="001B3C33" w:rsidP="001B3C33">
      <w:pPr>
        <w:rPr>
          <w:rFonts w:ascii="Times New Roman" w:hAnsi="Times New Roman" w:cs="Times New Roman"/>
          <w:b/>
          <w:sz w:val="40"/>
        </w:rPr>
      </w:pPr>
      <w:r>
        <w:rPr>
          <w:rFonts w:ascii="Times New Roman" w:hAnsi="Times New Roman" w:cs="Times New Roman"/>
          <w:b/>
          <w:sz w:val="40"/>
        </w:rPr>
        <w:t>7</w:t>
      </w:r>
      <w:r w:rsidRPr="008B33B5">
        <w:rPr>
          <w:rFonts w:ascii="Times New Roman" w:hAnsi="Times New Roman" w:cs="Times New Roman"/>
          <w:b/>
          <w:sz w:val="40"/>
        </w:rPr>
        <w:t xml:space="preserve">. </w:t>
      </w:r>
      <w:r>
        <w:rPr>
          <w:rFonts w:ascii="Times New Roman" w:hAnsi="Times New Roman" w:cs="Times New Roman"/>
          <w:b/>
          <w:sz w:val="40"/>
        </w:rPr>
        <w:t>Resource Diagrams</w:t>
      </w:r>
    </w:p>
    <w:p w14:paraId="4E7A8E84" w14:textId="77777777" w:rsidR="0058350E" w:rsidRDefault="0058350E" w:rsidP="0058350E">
      <w:pPr>
        <w:rPr>
          <w:b/>
          <w:sz w:val="28"/>
        </w:rPr>
      </w:pPr>
    </w:p>
    <w:p w14:paraId="4EBA2E47" w14:textId="77777777" w:rsidR="0058350E" w:rsidRPr="007D06E5" w:rsidRDefault="0058350E" w:rsidP="0058350E">
      <w:pPr>
        <w:rPr>
          <w:b/>
          <w:sz w:val="32"/>
        </w:rPr>
      </w:pPr>
      <w:r w:rsidRPr="007D06E5">
        <w:rPr>
          <w:b/>
          <w:sz w:val="32"/>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944480">
            <w:pPr>
              <w:rPr>
                <w:b w:val="0"/>
              </w:rPr>
            </w:pPr>
            <w:r w:rsidRPr="00FE5FDA">
              <w:rPr>
                <w:b w:val="0"/>
              </w:rPr>
              <w:t>Action</w:t>
            </w:r>
          </w:p>
        </w:tc>
        <w:tc>
          <w:tcPr>
            <w:tcW w:w="2551" w:type="dxa"/>
          </w:tcPr>
          <w:p w14:paraId="38DC20D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944480">
            <w:r>
              <w:t>GET</w:t>
            </w:r>
          </w:p>
        </w:tc>
        <w:tc>
          <w:tcPr>
            <w:tcW w:w="2551" w:type="dxa"/>
          </w:tcPr>
          <w:p w14:paraId="62FE8CA8"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944480">
            <w:r>
              <w:t>POST</w:t>
            </w:r>
          </w:p>
        </w:tc>
        <w:tc>
          <w:tcPr>
            <w:tcW w:w="2551" w:type="dxa"/>
          </w:tcPr>
          <w:p w14:paraId="42C6C71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944480">
            <w:r>
              <w:t>DELETE</w:t>
            </w:r>
          </w:p>
        </w:tc>
        <w:tc>
          <w:tcPr>
            <w:tcW w:w="2551" w:type="dxa"/>
          </w:tcPr>
          <w:p w14:paraId="01EC82B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Pr="007D06E5" w:rsidRDefault="0058350E" w:rsidP="0058350E">
      <w:pPr>
        <w:rPr>
          <w:b/>
          <w:sz w:val="32"/>
        </w:rPr>
      </w:pPr>
      <w:r w:rsidRPr="007D06E5">
        <w:rPr>
          <w:b/>
          <w:sz w:val="32"/>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944480">
            <w:pPr>
              <w:rPr>
                <w:b w:val="0"/>
              </w:rPr>
            </w:pPr>
            <w:r w:rsidRPr="00FE5FDA">
              <w:rPr>
                <w:b w:val="0"/>
              </w:rPr>
              <w:t>Action</w:t>
            </w:r>
          </w:p>
        </w:tc>
        <w:tc>
          <w:tcPr>
            <w:tcW w:w="2551" w:type="dxa"/>
          </w:tcPr>
          <w:p w14:paraId="1D7DFA7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944480">
            <w:r>
              <w:t>GET</w:t>
            </w:r>
          </w:p>
        </w:tc>
        <w:tc>
          <w:tcPr>
            <w:tcW w:w="2551" w:type="dxa"/>
          </w:tcPr>
          <w:p w14:paraId="4FE2199D"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944480">
            <w:r>
              <w:t>PUT</w:t>
            </w:r>
          </w:p>
        </w:tc>
        <w:tc>
          <w:tcPr>
            <w:tcW w:w="2551" w:type="dxa"/>
          </w:tcPr>
          <w:p w14:paraId="01F05951"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944480">
            <w:r>
              <w:t>POST</w:t>
            </w:r>
          </w:p>
        </w:tc>
        <w:tc>
          <w:tcPr>
            <w:tcW w:w="2551" w:type="dxa"/>
          </w:tcPr>
          <w:p w14:paraId="6E90999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944480">
            <w:r>
              <w:t>DELETE</w:t>
            </w:r>
          </w:p>
        </w:tc>
        <w:tc>
          <w:tcPr>
            <w:tcW w:w="2551" w:type="dxa"/>
          </w:tcPr>
          <w:p w14:paraId="7DB6B79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0C290B45" w14:textId="77777777" w:rsidR="00610F75" w:rsidRDefault="00610F75" w:rsidP="0058350E"/>
    <w:p w14:paraId="63AF48D7" w14:textId="77777777" w:rsidR="0058350E" w:rsidRPr="007D06E5" w:rsidRDefault="0058350E" w:rsidP="0058350E">
      <w:pPr>
        <w:rPr>
          <w:sz w:val="24"/>
        </w:rPr>
      </w:pPr>
    </w:p>
    <w:p w14:paraId="568A3A05" w14:textId="77777777" w:rsidR="0058350E" w:rsidRPr="007D06E5" w:rsidRDefault="0058350E" w:rsidP="0058350E">
      <w:pPr>
        <w:rPr>
          <w:b/>
          <w:sz w:val="32"/>
        </w:rPr>
      </w:pPr>
      <w:r w:rsidRPr="007D06E5">
        <w:rPr>
          <w:b/>
          <w:sz w:val="32"/>
        </w:rPr>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944480">
            <w:pPr>
              <w:rPr>
                <w:b w:val="0"/>
              </w:rPr>
            </w:pPr>
            <w:r w:rsidRPr="00FE5FDA">
              <w:rPr>
                <w:b w:val="0"/>
              </w:rPr>
              <w:t>Action</w:t>
            </w:r>
          </w:p>
        </w:tc>
        <w:tc>
          <w:tcPr>
            <w:tcW w:w="2835" w:type="dxa"/>
          </w:tcPr>
          <w:p w14:paraId="21E7BD88"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944480">
            <w:r>
              <w:t>GET</w:t>
            </w:r>
          </w:p>
        </w:tc>
        <w:tc>
          <w:tcPr>
            <w:tcW w:w="2835" w:type="dxa"/>
          </w:tcPr>
          <w:p w14:paraId="075C4B6C"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944480">
            <w:r>
              <w:t>PUT</w:t>
            </w:r>
          </w:p>
        </w:tc>
        <w:tc>
          <w:tcPr>
            <w:tcW w:w="2835" w:type="dxa"/>
          </w:tcPr>
          <w:p w14:paraId="34B64F80"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944480">
            <w:r>
              <w:t>POST</w:t>
            </w:r>
          </w:p>
        </w:tc>
        <w:tc>
          <w:tcPr>
            <w:tcW w:w="2835" w:type="dxa"/>
          </w:tcPr>
          <w:p w14:paraId="0680B22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944480">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944480">
            <w:r>
              <w:t>DELETE</w:t>
            </w:r>
          </w:p>
        </w:tc>
        <w:tc>
          <w:tcPr>
            <w:tcW w:w="2835" w:type="dxa"/>
          </w:tcPr>
          <w:p w14:paraId="75F77F16"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55CB51C7" w:rsidR="002E32CE" w:rsidRDefault="002E32CE" w:rsidP="00847F88">
      <w:pPr>
        <w:rPr>
          <w:rFonts w:ascii="Times New Roman" w:hAnsi="Times New Roman" w:cs="Times New Roman"/>
          <w:sz w:val="32"/>
        </w:rPr>
      </w:pPr>
    </w:p>
    <w:p w14:paraId="740D12C3" w14:textId="77777777" w:rsidR="002E32CE" w:rsidRDefault="002E32CE">
      <w:pPr>
        <w:rPr>
          <w:rFonts w:ascii="Times New Roman" w:hAnsi="Times New Roman" w:cs="Times New Roman"/>
          <w:sz w:val="32"/>
        </w:rPr>
      </w:pPr>
      <w:r>
        <w:rPr>
          <w:rFonts w:ascii="Times New Roman" w:hAnsi="Times New Roman" w:cs="Times New Roman"/>
          <w:sz w:val="32"/>
        </w:rPr>
        <w:br w:type="page"/>
      </w:r>
    </w:p>
    <w:p w14:paraId="4AE1A33A" w14:textId="0733605E" w:rsidR="002E32CE" w:rsidRPr="00D04B82" w:rsidRDefault="002E32CE" w:rsidP="00D04B82">
      <w:pPr>
        <w:pStyle w:val="ListParagraph"/>
        <w:numPr>
          <w:ilvl w:val="0"/>
          <w:numId w:val="6"/>
        </w:numPr>
        <w:tabs>
          <w:tab w:val="left" w:pos="5408"/>
        </w:tabs>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Sequence Diagrams</w:t>
      </w:r>
    </w:p>
    <w:p w14:paraId="4D3FC355"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Customer Account Sequence Diagram</w:t>
      </w:r>
    </w:p>
    <w:p w14:paraId="223576DC" w14:textId="77777777" w:rsidR="002E32CE" w:rsidRDefault="002E32CE" w:rsidP="002E32CE">
      <w:pPr>
        <w:tabs>
          <w:tab w:val="left" w:pos="5408"/>
        </w:tabs>
        <w:rPr>
          <w:rFonts w:ascii="Times New Roman" w:hAnsi="Times New Roman" w:cs="Times New Roman"/>
          <w:sz w:val="32"/>
        </w:rPr>
      </w:pPr>
      <w:r>
        <w:object w:dxaOrig="10336" w:dyaOrig="23041" w14:anchorId="48EE6CD6">
          <v:shape id="_x0000_i1031" type="#_x0000_t75" style="width:270pt;height:584.25pt" o:ole="">
            <v:imagedata r:id="rId24" o:title=""/>
          </v:shape>
          <o:OLEObject Type="Embed" ProgID="Visio.Drawing.15" ShapeID="_x0000_i1031" DrawAspect="Content" ObjectID="_1478291634" r:id="rId25"/>
        </w:object>
      </w:r>
    </w:p>
    <w:p w14:paraId="781DADB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Delivery Management Sequence Diagram</w:t>
      </w:r>
    </w:p>
    <w:p w14:paraId="259F0101" w14:textId="77777777" w:rsidR="002E32CE" w:rsidRDefault="002E32CE" w:rsidP="002E32CE">
      <w:pPr>
        <w:tabs>
          <w:tab w:val="left" w:pos="5408"/>
        </w:tabs>
        <w:rPr>
          <w:rFonts w:ascii="Times New Roman" w:hAnsi="Times New Roman" w:cs="Times New Roman"/>
          <w:sz w:val="32"/>
        </w:rPr>
      </w:pPr>
      <w:r>
        <w:object w:dxaOrig="10515" w:dyaOrig="26025" w14:anchorId="7DD22C13">
          <v:shape id="_x0000_i1032" type="#_x0000_t75" style="width:262.5pt;height:602.25pt" o:ole="">
            <v:imagedata r:id="rId26" o:title=""/>
          </v:shape>
          <o:OLEObject Type="Embed" ProgID="Visio.Drawing.15" ShapeID="_x0000_i1032" DrawAspect="Content" ObjectID="_1478291635" r:id="rId27"/>
        </w:object>
      </w:r>
    </w:p>
    <w:p w14:paraId="66B24319" w14:textId="77777777" w:rsidR="00D04B82" w:rsidRDefault="00D04B82" w:rsidP="002E32CE">
      <w:pPr>
        <w:tabs>
          <w:tab w:val="left" w:pos="5408"/>
        </w:tabs>
        <w:rPr>
          <w:rFonts w:ascii="Times New Roman" w:hAnsi="Times New Roman" w:cs="Times New Roman"/>
          <w:sz w:val="32"/>
        </w:rPr>
      </w:pPr>
    </w:p>
    <w:p w14:paraId="5FF65901"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Order Processing Sequence Diagram</w:t>
      </w:r>
    </w:p>
    <w:p w14:paraId="08C16CCF" w14:textId="77777777" w:rsidR="002E32CE" w:rsidRDefault="002E32CE" w:rsidP="002E32CE">
      <w:pPr>
        <w:tabs>
          <w:tab w:val="left" w:pos="5408"/>
        </w:tabs>
        <w:rPr>
          <w:rFonts w:ascii="Times New Roman" w:hAnsi="Times New Roman" w:cs="Times New Roman"/>
          <w:sz w:val="32"/>
        </w:rPr>
      </w:pPr>
      <w:r>
        <w:object w:dxaOrig="10441" w:dyaOrig="16350" w14:anchorId="02F1C90C">
          <v:shape id="_x0000_i1033" type="#_x0000_t75" style="width:414.75pt;height:612.75pt" o:ole="">
            <v:imagedata r:id="rId28" o:title=""/>
          </v:shape>
          <o:OLEObject Type="Embed" ProgID="Visio.Drawing.15" ShapeID="_x0000_i1033" DrawAspect="Content" ObjectID="_1478291636" r:id="rId29"/>
        </w:object>
      </w:r>
    </w:p>
    <w:p w14:paraId="5FC50F17" w14:textId="77777777" w:rsidR="00D04B82" w:rsidRDefault="00D04B82" w:rsidP="002E32CE">
      <w:pPr>
        <w:tabs>
          <w:tab w:val="left" w:pos="5408"/>
        </w:tabs>
        <w:rPr>
          <w:rFonts w:ascii="Times New Roman" w:hAnsi="Times New Roman" w:cs="Times New Roman"/>
          <w:sz w:val="32"/>
        </w:rPr>
      </w:pPr>
    </w:p>
    <w:p w14:paraId="7F77F4D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equence Diagram</w:t>
      </w:r>
    </w:p>
    <w:p w14:paraId="37F82243" w14:textId="77777777" w:rsidR="002E32CE" w:rsidRDefault="002E32CE" w:rsidP="002E32CE">
      <w:pPr>
        <w:tabs>
          <w:tab w:val="left" w:pos="5408"/>
        </w:tabs>
      </w:pPr>
      <w:r>
        <w:object w:dxaOrig="10441" w:dyaOrig="23775" w14:anchorId="10BA7374">
          <v:shape id="_x0000_i1034" type="#_x0000_t75" style="width:285pt;height:606pt" o:ole="">
            <v:imagedata r:id="rId30" o:title=""/>
          </v:shape>
          <o:OLEObject Type="Embed" ProgID="Visio.Drawing.15" ShapeID="_x0000_i1034" DrawAspect="Content" ObjectID="_1478291637" r:id="rId31"/>
        </w:object>
      </w:r>
    </w:p>
    <w:p w14:paraId="4547357D" w14:textId="2208DAD1" w:rsidR="002E32CE" w:rsidRPr="002E32CE" w:rsidRDefault="002E32CE" w:rsidP="002E32CE">
      <w:pPr>
        <w:pStyle w:val="ListParagraph"/>
        <w:numPr>
          <w:ilvl w:val="0"/>
          <w:numId w:val="6"/>
        </w:numPr>
        <w:tabs>
          <w:tab w:val="left" w:pos="5408"/>
        </w:tabs>
        <w:rPr>
          <w:rFonts w:asciiTheme="majorHAnsi" w:hAnsiTheme="majorHAnsi" w:cs="Times New Roman"/>
          <w:b/>
          <w:sz w:val="40"/>
          <w:szCs w:val="44"/>
          <w:u w:val="single"/>
        </w:rPr>
      </w:pPr>
      <w:r w:rsidRPr="002E32CE">
        <w:rPr>
          <w:rFonts w:asciiTheme="majorHAnsi" w:hAnsiTheme="majorHAnsi" w:cs="Times New Roman"/>
          <w:b/>
          <w:sz w:val="40"/>
          <w:szCs w:val="44"/>
          <w:u w:val="single"/>
        </w:rPr>
        <w:lastRenderedPageBreak/>
        <w:t>Activity Diagrams</w:t>
      </w:r>
      <w:r>
        <w:object w:dxaOrig="10650" w:dyaOrig="14596" w14:anchorId="5BEBF56B">
          <v:shape id="_x0000_i1035" type="#_x0000_t75" style="width:435pt;height:595.5pt" o:ole="">
            <v:imagedata r:id="rId32" o:title=""/>
          </v:shape>
          <o:OLEObject Type="Embed" ProgID="Visio.Drawing.15" ShapeID="_x0000_i1035" DrawAspect="Content" ObjectID="_1478291638" r:id="rId33"/>
        </w:object>
      </w:r>
    </w:p>
    <w:p w14:paraId="57DBCB62" w14:textId="77777777" w:rsidR="002E32CE" w:rsidRDefault="002E32CE" w:rsidP="002E32CE">
      <w:pPr>
        <w:tabs>
          <w:tab w:val="left" w:pos="5408"/>
        </w:tabs>
      </w:pPr>
    </w:p>
    <w:p w14:paraId="261659AD" w14:textId="77777777" w:rsidR="002E32CE" w:rsidRDefault="002E32CE" w:rsidP="002E32CE">
      <w:pPr>
        <w:tabs>
          <w:tab w:val="left" w:pos="5408"/>
        </w:tabs>
      </w:pPr>
      <w:r>
        <w:object w:dxaOrig="9916" w:dyaOrig="15451" w14:anchorId="0632F745">
          <v:shape id="_x0000_i1036" type="#_x0000_t75" style="width:414.75pt;height:647.25pt" o:ole="">
            <v:imagedata r:id="rId34" o:title=""/>
          </v:shape>
          <o:OLEObject Type="Embed" ProgID="Visio.Drawing.15" ShapeID="_x0000_i1036" DrawAspect="Content" ObjectID="_1478291639" r:id="rId35"/>
        </w:object>
      </w:r>
    </w:p>
    <w:p w14:paraId="427B0AFA" w14:textId="77777777" w:rsidR="002E32CE" w:rsidRDefault="002E32CE" w:rsidP="002E32CE">
      <w:pPr>
        <w:tabs>
          <w:tab w:val="left" w:pos="5408"/>
        </w:tabs>
      </w:pPr>
      <w:r>
        <w:object w:dxaOrig="10470" w:dyaOrig="14985" w14:anchorId="6C44CD08">
          <v:shape id="_x0000_i1037" type="#_x0000_t75" style="width:452.25pt;height:647.25pt" o:ole="">
            <v:imagedata r:id="rId36" o:title=""/>
          </v:shape>
          <o:OLEObject Type="Embed" ProgID="Visio.Drawing.15" ShapeID="_x0000_i1037" DrawAspect="Content" ObjectID="_1478291640" r:id="rId37"/>
        </w:object>
      </w:r>
    </w:p>
    <w:p w14:paraId="0560FD74" w14:textId="77777777" w:rsidR="002E32CE" w:rsidRDefault="002E32CE" w:rsidP="002E32CE">
      <w:pPr>
        <w:tabs>
          <w:tab w:val="left" w:pos="5408"/>
        </w:tabs>
      </w:pPr>
      <w:r>
        <w:object w:dxaOrig="10515" w:dyaOrig="13950" w14:anchorId="267AAA3D">
          <v:shape id="_x0000_i1038" type="#_x0000_t75" style="width:467.25pt;height:621pt" o:ole="">
            <v:imagedata r:id="rId38" o:title=""/>
          </v:shape>
          <o:OLEObject Type="Embed" ProgID="Visio.Drawing.15" ShapeID="_x0000_i1038" DrawAspect="Content" ObjectID="_1478291641" r:id="rId39"/>
        </w:object>
      </w:r>
    </w:p>
    <w:p w14:paraId="74E7FC71" w14:textId="77777777" w:rsidR="002E32CE" w:rsidRDefault="002E32CE" w:rsidP="002E32CE">
      <w:pPr>
        <w:tabs>
          <w:tab w:val="left" w:pos="5408"/>
        </w:tabs>
      </w:pPr>
    </w:p>
    <w:p w14:paraId="02CC68D3" w14:textId="3C163BB0" w:rsidR="002E32CE" w:rsidRPr="00D04B82" w:rsidRDefault="002E32CE" w:rsidP="00D04B82">
      <w:pPr>
        <w:pStyle w:val="ListParagraph"/>
        <w:numPr>
          <w:ilvl w:val="0"/>
          <w:numId w:val="6"/>
        </w:numPr>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User Interface Design Screenshots</w:t>
      </w:r>
    </w:p>
    <w:p w14:paraId="76DE1E2C"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t xml:space="preserve">Customer </w:t>
      </w:r>
    </w:p>
    <w:p w14:paraId="42386EAE" w14:textId="77777777" w:rsidR="002E32CE" w:rsidRPr="005C6CC5" w:rsidRDefault="002E32CE" w:rsidP="002E32CE">
      <w:pPr>
        <w:rPr>
          <w:rFonts w:ascii="Calibri" w:hAnsi="Calibri" w:cs="Times New Roman"/>
          <w:sz w:val="32"/>
          <w:szCs w:val="32"/>
        </w:rPr>
      </w:pPr>
      <w:r>
        <w:rPr>
          <w:rFonts w:ascii="Calibri" w:hAnsi="Calibri" w:cs="Times New Roman"/>
          <w:sz w:val="32"/>
          <w:szCs w:val="32"/>
        </w:rPr>
        <w:t>Customer Login Screen</w:t>
      </w:r>
    </w:p>
    <w:p w14:paraId="09FADAF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14AD2250" wp14:editId="510A0DAF">
            <wp:extent cx="5238750" cy="2804160"/>
            <wp:effectExtent l="0" t="0" r="0" b="0"/>
            <wp:docPr id="1" name="Picture 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tthew\Desktop\login_scree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4774" cy="2812737"/>
                    </a:xfrm>
                    <a:prstGeom prst="rect">
                      <a:avLst/>
                    </a:prstGeom>
                    <a:noFill/>
                    <a:ln>
                      <a:noFill/>
                    </a:ln>
                  </pic:spPr>
                </pic:pic>
              </a:graphicData>
            </a:graphic>
          </wp:inline>
        </w:drawing>
      </w:r>
    </w:p>
    <w:p w14:paraId="77AEC95C" w14:textId="77777777" w:rsidR="002E32CE" w:rsidRDefault="002E32CE" w:rsidP="002E32CE">
      <w:pPr>
        <w:rPr>
          <w:rFonts w:ascii="Times New Roman" w:hAnsi="Times New Roman" w:cs="Times New Roman"/>
          <w:sz w:val="32"/>
        </w:rPr>
      </w:pPr>
    </w:p>
    <w:p w14:paraId="076FBEE5" w14:textId="77777777" w:rsidR="002E32CE" w:rsidRDefault="002E32CE" w:rsidP="002E32CE">
      <w:pPr>
        <w:rPr>
          <w:rFonts w:ascii="Times New Roman" w:hAnsi="Times New Roman" w:cs="Times New Roman"/>
          <w:sz w:val="32"/>
        </w:rPr>
      </w:pPr>
      <w:r>
        <w:rPr>
          <w:rFonts w:ascii="Times New Roman" w:hAnsi="Times New Roman" w:cs="Times New Roman"/>
          <w:sz w:val="32"/>
        </w:rPr>
        <w:t xml:space="preserve">Default page when logged in as Massy Stores. Shows Orders tab with various options. </w:t>
      </w:r>
    </w:p>
    <w:p w14:paraId="64FAFD0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09BBDC60" wp14:editId="070214A3">
            <wp:extent cx="5008728" cy="2934555"/>
            <wp:effectExtent l="0" t="0" r="1905" b="0"/>
            <wp:docPr id="3" name="Picture 3"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atthew\Desktop\customer_screen_default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9918" cy="2941111"/>
                    </a:xfrm>
                    <a:prstGeom prst="rect">
                      <a:avLst/>
                    </a:prstGeom>
                    <a:noFill/>
                    <a:ln>
                      <a:noFill/>
                    </a:ln>
                  </pic:spPr>
                </pic:pic>
              </a:graphicData>
            </a:graphic>
          </wp:inline>
        </w:drawing>
      </w:r>
    </w:p>
    <w:p w14:paraId="675633BE" w14:textId="77777777" w:rsidR="00D04B82" w:rsidRDefault="00D04B82" w:rsidP="002E32CE">
      <w:pPr>
        <w:rPr>
          <w:rFonts w:ascii="Times New Roman" w:hAnsi="Times New Roman" w:cs="Times New Roman"/>
          <w:sz w:val="32"/>
        </w:rPr>
      </w:pPr>
    </w:p>
    <w:p w14:paraId="0BC9EB55"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Standing Order tab is shown with various options.</w:t>
      </w:r>
    </w:p>
    <w:p w14:paraId="5C55E409"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75DE68CF" wp14:editId="7067C4DB">
            <wp:extent cx="4847758" cy="3336459"/>
            <wp:effectExtent l="0" t="0" r="0" b="0"/>
            <wp:docPr id="4" name="Picture 4" descr="C:\Users\Matthew\Desktop\customer_screen_default_standing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tthew\Desktop\customer_screen_default_standing_orders_pag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52874" cy="3339980"/>
                    </a:xfrm>
                    <a:prstGeom prst="rect">
                      <a:avLst/>
                    </a:prstGeom>
                    <a:noFill/>
                    <a:ln>
                      <a:noFill/>
                    </a:ln>
                  </pic:spPr>
                </pic:pic>
              </a:graphicData>
            </a:graphic>
          </wp:inline>
        </w:drawing>
      </w:r>
    </w:p>
    <w:p w14:paraId="661A0409" w14:textId="77777777" w:rsidR="002E32CE" w:rsidRDefault="002E32CE" w:rsidP="002E32CE">
      <w:pPr>
        <w:rPr>
          <w:rFonts w:ascii="Times New Roman" w:hAnsi="Times New Roman" w:cs="Times New Roman"/>
          <w:sz w:val="32"/>
        </w:rPr>
      </w:pPr>
      <w:r>
        <w:rPr>
          <w:rFonts w:ascii="Times New Roman" w:hAnsi="Times New Roman" w:cs="Times New Roman"/>
          <w:sz w:val="32"/>
        </w:rPr>
        <w:t>Standing Order tab is shown with various options.</w:t>
      </w:r>
    </w:p>
    <w:p w14:paraId="0F19B426" w14:textId="77777777" w:rsidR="002E32CE" w:rsidRDefault="002E32CE" w:rsidP="002E32CE">
      <w:pPr>
        <w:rPr>
          <w:rFonts w:ascii="Times New Roman" w:hAnsi="Times New Roman" w:cs="Times New Roman"/>
          <w:sz w:val="32"/>
        </w:rPr>
      </w:pPr>
    </w:p>
    <w:p w14:paraId="6820D85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57F808E8" wp14:editId="617A9627">
            <wp:extent cx="4817660" cy="3303626"/>
            <wp:effectExtent l="0" t="0" r="2540" b="0"/>
            <wp:docPr id="5" name="Picture 5"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tthew\Desktop\customer_screen_standing_orders_create_standing_orde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20985" cy="3305906"/>
                    </a:xfrm>
                    <a:prstGeom prst="rect">
                      <a:avLst/>
                    </a:prstGeom>
                    <a:noFill/>
                    <a:ln>
                      <a:noFill/>
                    </a:ln>
                  </pic:spPr>
                </pic:pic>
              </a:graphicData>
            </a:graphic>
          </wp:inline>
        </w:drawing>
      </w:r>
    </w:p>
    <w:p w14:paraId="4F1866D5" w14:textId="77777777" w:rsidR="002E32CE" w:rsidRDefault="002E32CE" w:rsidP="002E32CE">
      <w:pPr>
        <w:rPr>
          <w:rFonts w:ascii="Times New Roman" w:hAnsi="Times New Roman" w:cs="Times New Roman"/>
          <w:sz w:val="32"/>
        </w:rPr>
      </w:pPr>
    </w:p>
    <w:p w14:paraId="710BE0AE" w14:textId="77777777" w:rsidR="00D04B82" w:rsidRDefault="00D04B82" w:rsidP="002E32CE">
      <w:pPr>
        <w:rPr>
          <w:rFonts w:ascii="Times New Roman" w:hAnsi="Times New Roman" w:cs="Times New Roman"/>
          <w:sz w:val="32"/>
        </w:rPr>
      </w:pPr>
    </w:p>
    <w:p w14:paraId="762DE26D"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Create Order option is shown with other various options.</w:t>
      </w:r>
    </w:p>
    <w:p w14:paraId="595462C3" w14:textId="77777777" w:rsidR="002E32CE" w:rsidRDefault="002E32CE" w:rsidP="002E32CE">
      <w:pPr>
        <w:rPr>
          <w:rFonts w:ascii="Times New Roman" w:hAnsi="Times New Roman" w:cs="Times New Roman"/>
          <w:sz w:val="32"/>
        </w:rPr>
      </w:pPr>
    </w:p>
    <w:p w14:paraId="155DB3BA"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6DF4942" wp14:editId="2F0A42D1">
            <wp:extent cx="4722125" cy="3238115"/>
            <wp:effectExtent l="0" t="0" r="2540" b="635"/>
            <wp:docPr id="8" name="Picture 8"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tthew\Desktop\customer_screen_orders_create_order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6117" cy="3240852"/>
                    </a:xfrm>
                    <a:prstGeom prst="rect">
                      <a:avLst/>
                    </a:prstGeom>
                    <a:noFill/>
                    <a:ln>
                      <a:noFill/>
                    </a:ln>
                  </pic:spPr>
                </pic:pic>
              </a:graphicData>
            </a:graphic>
          </wp:inline>
        </w:drawing>
      </w:r>
    </w:p>
    <w:p w14:paraId="46C494BA" w14:textId="77777777" w:rsidR="002E32CE" w:rsidRDefault="002E32CE" w:rsidP="002E32CE">
      <w:pPr>
        <w:rPr>
          <w:rFonts w:ascii="Times New Roman" w:hAnsi="Times New Roman" w:cs="Times New Roman"/>
          <w:sz w:val="32"/>
        </w:rPr>
      </w:pPr>
      <w:r>
        <w:rPr>
          <w:rFonts w:ascii="Times New Roman" w:hAnsi="Times New Roman" w:cs="Times New Roman"/>
          <w:sz w:val="32"/>
        </w:rPr>
        <w:t>Customer Account option is shown with other various options.</w:t>
      </w:r>
    </w:p>
    <w:p w14:paraId="7E8A7936" w14:textId="77777777" w:rsidR="002E32CE" w:rsidRDefault="002E32CE" w:rsidP="002E32CE">
      <w:pPr>
        <w:rPr>
          <w:rFonts w:ascii="Times New Roman" w:hAnsi="Times New Roman" w:cs="Times New Roman"/>
          <w:sz w:val="32"/>
        </w:rPr>
      </w:pPr>
    </w:p>
    <w:p w14:paraId="2158FE10"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7B21D99" wp14:editId="47264FF9">
            <wp:extent cx="4836296" cy="3316406"/>
            <wp:effectExtent l="0" t="0" r="2540" b="0"/>
            <wp:docPr id="10" name="Picture 10"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tthew\Desktop\customer_screen_account_info_.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2191" cy="3327305"/>
                    </a:xfrm>
                    <a:prstGeom prst="rect">
                      <a:avLst/>
                    </a:prstGeom>
                    <a:noFill/>
                    <a:ln>
                      <a:noFill/>
                    </a:ln>
                  </pic:spPr>
                </pic:pic>
              </a:graphicData>
            </a:graphic>
          </wp:inline>
        </w:drawing>
      </w:r>
      <w:r>
        <w:rPr>
          <w:rFonts w:ascii="Times New Roman" w:hAnsi="Times New Roman" w:cs="Times New Roman"/>
          <w:sz w:val="32"/>
        </w:rPr>
        <w:br w:type="page"/>
      </w:r>
    </w:p>
    <w:p w14:paraId="6E175F96" w14:textId="77777777" w:rsidR="002E32CE" w:rsidRPr="00AE09FF"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Driver</w:t>
      </w:r>
    </w:p>
    <w:p w14:paraId="11BAEB0A" w14:textId="77777777" w:rsidR="002E32CE" w:rsidRDefault="002E32CE" w:rsidP="002E32CE">
      <w:pPr>
        <w:rPr>
          <w:rFonts w:ascii="Times New Roman" w:hAnsi="Times New Roman" w:cs="Times New Roman"/>
          <w:sz w:val="32"/>
        </w:rPr>
      </w:pPr>
      <w:r>
        <w:rPr>
          <w:rFonts w:ascii="Times New Roman" w:hAnsi="Times New Roman" w:cs="Times New Roman"/>
          <w:sz w:val="32"/>
        </w:rPr>
        <w:t>Driver log in</w:t>
      </w:r>
    </w:p>
    <w:p w14:paraId="4AD7A7B0"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23D6D1AF" wp14:editId="0336F255">
            <wp:extent cx="5445457" cy="344413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7726" cy="3445570"/>
                    </a:xfrm>
                    <a:prstGeom prst="rect">
                      <a:avLst/>
                    </a:prstGeom>
                  </pic:spPr>
                </pic:pic>
              </a:graphicData>
            </a:graphic>
          </wp:inline>
        </w:drawing>
      </w:r>
    </w:p>
    <w:p w14:paraId="4E48E899" w14:textId="77777777" w:rsidR="002E32CE" w:rsidRDefault="002E32CE" w:rsidP="002E32CE">
      <w:pPr>
        <w:rPr>
          <w:rFonts w:ascii="Times New Roman" w:hAnsi="Times New Roman" w:cs="Times New Roman"/>
          <w:sz w:val="32"/>
        </w:rPr>
      </w:pPr>
      <w:r>
        <w:rPr>
          <w:rFonts w:ascii="Times New Roman" w:hAnsi="Times New Roman" w:cs="Times New Roman"/>
          <w:sz w:val="32"/>
        </w:rPr>
        <w:t>Driver Home Page</w:t>
      </w:r>
      <w:r>
        <w:rPr>
          <w:noProof/>
          <w:lang w:val="en-TT" w:eastAsia="en-TT"/>
        </w:rPr>
        <w:drawing>
          <wp:inline distT="0" distB="0" distL="0" distR="0" wp14:anchorId="6DFB4C7E" wp14:editId="5CB25EA8">
            <wp:extent cx="5281684" cy="340093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8542" cy="3405346"/>
                    </a:xfrm>
                    <a:prstGeom prst="rect">
                      <a:avLst/>
                    </a:prstGeom>
                  </pic:spPr>
                </pic:pic>
              </a:graphicData>
            </a:graphic>
          </wp:inline>
        </w:drawing>
      </w:r>
    </w:p>
    <w:p w14:paraId="5E10115E"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Invoices</w:t>
      </w:r>
      <w:r>
        <w:rPr>
          <w:rFonts w:ascii="Times New Roman" w:hAnsi="Times New Roman" w:cs="Times New Roman"/>
          <w:sz w:val="32"/>
        </w:rPr>
        <w:br/>
      </w:r>
      <w:r>
        <w:rPr>
          <w:noProof/>
          <w:lang w:val="en-TT" w:eastAsia="en-TT"/>
        </w:rPr>
        <w:drawing>
          <wp:inline distT="0" distB="0" distL="0" distR="0" wp14:anchorId="41E63E8E" wp14:editId="38FA9A2A">
            <wp:extent cx="5459104" cy="3483095"/>
            <wp:effectExtent l="0" t="0" r="825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62953" cy="3485551"/>
                    </a:xfrm>
                    <a:prstGeom prst="rect">
                      <a:avLst/>
                    </a:prstGeom>
                  </pic:spPr>
                </pic:pic>
              </a:graphicData>
            </a:graphic>
          </wp:inline>
        </w:drawing>
      </w:r>
    </w:p>
    <w:p w14:paraId="2977308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Driver Cash sales</w:t>
      </w:r>
    </w:p>
    <w:p w14:paraId="5C8E25D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00F9092A" wp14:editId="6CE143CE">
            <wp:extent cx="5418161" cy="35258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20442" cy="3527341"/>
                    </a:xfrm>
                    <a:prstGeom prst="rect">
                      <a:avLst/>
                    </a:prstGeom>
                  </pic:spPr>
                </pic:pic>
              </a:graphicData>
            </a:graphic>
          </wp:inline>
        </w:drawing>
      </w:r>
    </w:p>
    <w:p w14:paraId="544E0DFB" w14:textId="77777777" w:rsidR="002E32CE" w:rsidRDefault="002E32CE" w:rsidP="002E32CE">
      <w:pPr>
        <w:rPr>
          <w:rFonts w:ascii="Times New Roman" w:hAnsi="Times New Roman" w:cs="Times New Roman"/>
          <w:sz w:val="32"/>
        </w:rPr>
      </w:pPr>
    </w:p>
    <w:p w14:paraId="6FB75930" w14:textId="77777777" w:rsidR="00D04B82" w:rsidRDefault="00D04B82" w:rsidP="002E32CE">
      <w:pPr>
        <w:rPr>
          <w:rFonts w:ascii="Times New Roman" w:hAnsi="Times New Roman" w:cs="Times New Roman"/>
          <w:sz w:val="32"/>
        </w:rPr>
      </w:pPr>
    </w:p>
    <w:p w14:paraId="517B3976"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Returns</w:t>
      </w:r>
    </w:p>
    <w:p w14:paraId="7F58578E"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8F334D8" wp14:editId="453EFCFD">
            <wp:extent cx="5286879" cy="3405970"/>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89004" cy="3407339"/>
                    </a:xfrm>
                    <a:prstGeom prst="rect">
                      <a:avLst/>
                    </a:prstGeom>
                  </pic:spPr>
                </pic:pic>
              </a:graphicData>
            </a:graphic>
          </wp:inline>
        </w:drawing>
      </w:r>
    </w:p>
    <w:p w14:paraId="7B23CDCE" w14:textId="77777777" w:rsidR="002E32CE" w:rsidRDefault="002E32CE" w:rsidP="002E32CE">
      <w:pPr>
        <w:tabs>
          <w:tab w:val="left" w:pos="5408"/>
        </w:tabs>
        <w:rPr>
          <w:rFonts w:ascii="Times New Roman" w:hAnsi="Times New Roman" w:cs="Times New Roman"/>
          <w:sz w:val="32"/>
        </w:rPr>
      </w:pPr>
    </w:p>
    <w:p w14:paraId="279B5558" w14:textId="77777777" w:rsidR="002E32CE" w:rsidRDefault="002E32CE" w:rsidP="002E32CE">
      <w:pPr>
        <w:rPr>
          <w:rFonts w:ascii="Times New Roman" w:hAnsi="Times New Roman" w:cs="Times New Roman"/>
          <w:sz w:val="32"/>
        </w:rPr>
      </w:pPr>
      <w:r>
        <w:rPr>
          <w:rFonts w:ascii="Times New Roman" w:hAnsi="Times New Roman" w:cs="Times New Roman"/>
          <w:sz w:val="32"/>
        </w:rPr>
        <w:t>Driver Sync</w:t>
      </w:r>
    </w:p>
    <w:p w14:paraId="0D25CE0A"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C7C4A6F" wp14:editId="6740339A">
            <wp:extent cx="5134830" cy="3292655"/>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37974" cy="3294671"/>
                    </a:xfrm>
                    <a:prstGeom prst="rect">
                      <a:avLst/>
                    </a:prstGeom>
                  </pic:spPr>
                </pic:pic>
              </a:graphicData>
            </a:graphic>
          </wp:inline>
        </w:drawing>
      </w:r>
      <w:r>
        <w:rPr>
          <w:rFonts w:ascii="Times New Roman" w:hAnsi="Times New Roman" w:cs="Times New Roman"/>
          <w:sz w:val="32"/>
        </w:rPr>
        <w:br w:type="page"/>
      </w:r>
    </w:p>
    <w:p w14:paraId="7E5E0A87"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Sales Rep</w:t>
      </w:r>
    </w:p>
    <w:p w14:paraId="78C6E66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login</w:t>
      </w:r>
      <w:r>
        <w:rPr>
          <w:noProof/>
          <w:lang w:val="en-TT" w:eastAsia="en-TT"/>
        </w:rPr>
        <w:drawing>
          <wp:inline distT="0" distB="0" distL="0" distR="0" wp14:anchorId="25088C64" wp14:editId="53FE8BF4">
            <wp:extent cx="5336275" cy="345945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39877" cy="3461792"/>
                    </a:xfrm>
                    <a:prstGeom prst="rect">
                      <a:avLst/>
                    </a:prstGeom>
                  </pic:spPr>
                </pic:pic>
              </a:graphicData>
            </a:graphic>
          </wp:inline>
        </w:drawing>
      </w:r>
    </w:p>
    <w:p w14:paraId="01813BD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Home page</w:t>
      </w:r>
    </w:p>
    <w:p w14:paraId="55E21CF2"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674BEF3F" wp14:editId="67263B65">
            <wp:extent cx="5404513" cy="339210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12030" cy="3396819"/>
                    </a:xfrm>
                    <a:prstGeom prst="rect">
                      <a:avLst/>
                    </a:prstGeom>
                  </pic:spPr>
                </pic:pic>
              </a:graphicData>
            </a:graphic>
          </wp:inline>
        </w:drawing>
      </w:r>
    </w:p>
    <w:p w14:paraId="5E7D4854"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tanding Orders</w:t>
      </w:r>
      <w:r>
        <w:rPr>
          <w:rFonts w:ascii="Times New Roman" w:hAnsi="Times New Roman" w:cs="Times New Roman"/>
          <w:sz w:val="32"/>
        </w:rPr>
        <w:br/>
      </w:r>
      <w:r>
        <w:rPr>
          <w:noProof/>
          <w:lang w:val="en-TT" w:eastAsia="en-TT"/>
        </w:rPr>
        <w:drawing>
          <wp:inline distT="0" distB="0" distL="0" distR="0" wp14:anchorId="40C18708" wp14:editId="5B66029D">
            <wp:extent cx="5561582" cy="3576406"/>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7033" cy="3579911"/>
                    </a:xfrm>
                    <a:prstGeom prst="rect">
                      <a:avLst/>
                    </a:prstGeom>
                  </pic:spPr>
                </pic:pic>
              </a:graphicData>
            </a:graphic>
          </wp:inline>
        </w:drawing>
      </w:r>
    </w:p>
    <w:p w14:paraId="074CB0B6"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Reports</w:t>
      </w:r>
    </w:p>
    <w:p w14:paraId="2423E2B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737F3087" wp14:editId="71758FAB">
            <wp:extent cx="5703277" cy="356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05874" cy="3564342"/>
                    </a:xfrm>
                    <a:prstGeom prst="rect">
                      <a:avLst/>
                    </a:prstGeom>
                  </pic:spPr>
                </pic:pic>
              </a:graphicData>
            </a:graphic>
          </wp:inline>
        </w:drawing>
      </w:r>
    </w:p>
    <w:p w14:paraId="67E56884" w14:textId="77777777" w:rsidR="00D04B82" w:rsidRDefault="00D04B82" w:rsidP="002E32CE">
      <w:pPr>
        <w:rPr>
          <w:rFonts w:asciiTheme="majorHAnsi" w:hAnsiTheme="majorHAnsi" w:cs="Times New Roman"/>
          <w:b/>
          <w:sz w:val="40"/>
          <w:szCs w:val="44"/>
          <w:u w:val="single"/>
        </w:rPr>
      </w:pPr>
    </w:p>
    <w:p w14:paraId="0FBCC9C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Order Processing</w:t>
      </w:r>
    </w:p>
    <w:p w14:paraId="58961F47" w14:textId="77777777" w:rsidR="002E32CE" w:rsidRPr="00D15ACF" w:rsidRDefault="002E32CE" w:rsidP="002E32CE">
      <w:pPr>
        <w:rPr>
          <w:rFonts w:cs="Times New Roman"/>
          <w:noProof/>
          <w:sz w:val="32"/>
          <w:szCs w:val="32"/>
          <w:lang w:val="en-TT" w:eastAsia="en-TT"/>
        </w:rPr>
      </w:pPr>
      <w:r w:rsidRPr="00D15ACF">
        <w:rPr>
          <w:rFonts w:cs="Times New Roman"/>
          <w:noProof/>
          <w:sz w:val="32"/>
          <w:szCs w:val="32"/>
          <w:lang w:val="en-TT" w:eastAsia="en-TT"/>
        </w:rPr>
        <w:t>Login</w:t>
      </w:r>
    </w:p>
    <w:p w14:paraId="123AB8E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615913A" wp14:editId="44712C85">
            <wp:extent cx="5090160" cy="2879678"/>
            <wp:effectExtent l="0" t="0" r="0" b="0"/>
            <wp:docPr id="21" name="Picture 2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tthew\Desktop\login_scree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6633" cy="2883340"/>
                    </a:xfrm>
                    <a:prstGeom prst="rect">
                      <a:avLst/>
                    </a:prstGeom>
                    <a:noFill/>
                    <a:ln>
                      <a:noFill/>
                    </a:ln>
                  </pic:spPr>
                </pic:pic>
              </a:graphicData>
            </a:graphic>
          </wp:inline>
        </w:drawing>
      </w:r>
    </w:p>
    <w:p w14:paraId="71D4C5D7" w14:textId="77777777" w:rsidR="002E32CE" w:rsidRPr="00D15ACF" w:rsidRDefault="002E32CE" w:rsidP="002E32CE">
      <w:pPr>
        <w:rPr>
          <w:rFonts w:cs="Times New Roman"/>
          <w:noProof/>
          <w:sz w:val="32"/>
          <w:szCs w:val="32"/>
          <w:lang w:val="en-TT" w:eastAsia="en-TT"/>
        </w:rPr>
      </w:pPr>
      <w:r>
        <w:rPr>
          <w:rFonts w:cs="Times New Roman"/>
          <w:noProof/>
          <w:sz w:val="32"/>
          <w:szCs w:val="32"/>
          <w:lang w:val="en-TT" w:eastAsia="en-TT"/>
        </w:rPr>
        <w:t>Default order screen after login</w:t>
      </w:r>
    </w:p>
    <w:p w14:paraId="0AB6CB5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4C5CAF9" wp14:editId="7308986F">
            <wp:extent cx="5049672" cy="3462725"/>
            <wp:effectExtent l="0" t="0" r="0" b="4445"/>
            <wp:docPr id="25" name="Picture 25"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tthew\Desktop\customer_screen_default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9672" cy="3462725"/>
                    </a:xfrm>
                    <a:prstGeom prst="rect">
                      <a:avLst/>
                    </a:prstGeom>
                    <a:noFill/>
                    <a:ln>
                      <a:noFill/>
                    </a:ln>
                  </pic:spPr>
                </pic:pic>
              </a:graphicData>
            </a:graphic>
          </wp:inline>
        </w:drawing>
      </w:r>
    </w:p>
    <w:p w14:paraId="21A34A08" w14:textId="77777777" w:rsidR="002E32CE" w:rsidRDefault="002E32CE" w:rsidP="002E32CE">
      <w:pPr>
        <w:tabs>
          <w:tab w:val="left" w:pos="5408"/>
        </w:tabs>
        <w:rPr>
          <w:rFonts w:cs="Times New Roman"/>
          <w:sz w:val="32"/>
        </w:rPr>
      </w:pPr>
    </w:p>
    <w:p w14:paraId="66E78750" w14:textId="77777777" w:rsidR="00D04B82" w:rsidRDefault="00D04B82" w:rsidP="002E32CE">
      <w:pPr>
        <w:tabs>
          <w:tab w:val="left" w:pos="5408"/>
        </w:tabs>
        <w:rPr>
          <w:rFonts w:cs="Times New Roman"/>
          <w:sz w:val="32"/>
        </w:rPr>
      </w:pPr>
    </w:p>
    <w:p w14:paraId="105BD9B2" w14:textId="77777777" w:rsidR="002E32CE" w:rsidRDefault="002E32CE" w:rsidP="002E32CE">
      <w:pPr>
        <w:tabs>
          <w:tab w:val="left" w:pos="5408"/>
        </w:tabs>
        <w:rPr>
          <w:rFonts w:cs="Times New Roman"/>
          <w:sz w:val="32"/>
        </w:rPr>
      </w:pPr>
      <w:r>
        <w:rPr>
          <w:rFonts w:cs="Times New Roman"/>
          <w:sz w:val="32"/>
        </w:rPr>
        <w:lastRenderedPageBreak/>
        <w:t>Standing Order tab</w:t>
      </w:r>
    </w:p>
    <w:p w14:paraId="2EBB2B67" w14:textId="77777777" w:rsidR="002E32CE" w:rsidRDefault="002E32CE" w:rsidP="002E32CE">
      <w:pPr>
        <w:tabs>
          <w:tab w:val="left" w:pos="5408"/>
        </w:tabs>
        <w:rPr>
          <w:rFonts w:cs="Times New Roman"/>
          <w:sz w:val="32"/>
        </w:rPr>
      </w:pPr>
      <w:r>
        <w:rPr>
          <w:noProof/>
          <w:lang w:val="en-TT" w:eastAsia="en-TT"/>
        </w:rPr>
        <w:drawing>
          <wp:inline distT="0" distB="0" distL="0" distR="0" wp14:anchorId="2BCCBC55" wp14:editId="6861D2D5">
            <wp:extent cx="5186855" cy="35831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91123" cy="3586089"/>
                    </a:xfrm>
                    <a:prstGeom prst="rect">
                      <a:avLst/>
                    </a:prstGeom>
                  </pic:spPr>
                </pic:pic>
              </a:graphicData>
            </a:graphic>
          </wp:inline>
        </w:drawing>
      </w:r>
    </w:p>
    <w:p w14:paraId="5D7CC890" w14:textId="77777777" w:rsidR="002E32CE" w:rsidRDefault="002E32CE" w:rsidP="002E32CE">
      <w:pPr>
        <w:tabs>
          <w:tab w:val="left" w:pos="5408"/>
        </w:tabs>
        <w:rPr>
          <w:rFonts w:cs="Times New Roman"/>
          <w:sz w:val="32"/>
        </w:rPr>
      </w:pPr>
      <w:r>
        <w:rPr>
          <w:rFonts w:cs="Times New Roman"/>
          <w:sz w:val="32"/>
        </w:rPr>
        <w:t>Create Standing Order option</w:t>
      </w:r>
    </w:p>
    <w:p w14:paraId="1727145B" w14:textId="77777777" w:rsidR="002E32CE" w:rsidRDefault="002E32CE" w:rsidP="002E32CE">
      <w:pPr>
        <w:tabs>
          <w:tab w:val="left" w:pos="5408"/>
        </w:tabs>
        <w:rPr>
          <w:rFonts w:cs="Times New Roman"/>
          <w:sz w:val="32"/>
        </w:rPr>
      </w:pPr>
      <w:r>
        <w:rPr>
          <w:noProof/>
          <w:lang w:val="en-TT" w:eastAsia="en-TT"/>
        </w:rPr>
        <w:drawing>
          <wp:inline distT="0" distB="0" distL="0" distR="0" wp14:anchorId="0BE219F0" wp14:editId="7C09B685">
            <wp:extent cx="5209216" cy="3578553"/>
            <wp:effectExtent l="0" t="0" r="0" b="3175"/>
            <wp:docPr id="30" name="Picture 30"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tthew\Desktop\customer_screen_standing_orders_create_standing_ord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4291" cy="3582039"/>
                    </a:xfrm>
                    <a:prstGeom prst="rect">
                      <a:avLst/>
                    </a:prstGeom>
                    <a:noFill/>
                    <a:ln>
                      <a:noFill/>
                    </a:ln>
                  </pic:spPr>
                </pic:pic>
              </a:graphicData>
            </a:graphic>
          </wp:inline>
        </w:drawing>
      </w:r>
    </w:p>
    <w:p w14:paraId="5144AAF1" w14:textId="77777777" w:rsidR="002E32CE" w:rsidRDefault="002E32CE" w:rsidP="002E32CE">
      <w:pPr>
        <w:tabs>
          <w:tab w:val="left" w:pos="5408"/>
        </w:tabs>
        <w:rPr>
          <w:rFonts w:cs="Times New Roman"/>
          <w:sz w:val="32"/>
        </w:rPr>
      </w:pPr>
      <w:r>
        <w:rPr>
          <w:rFonts w:cs="Times New Roman"/>
          <w:sz w:val="32"/>
        </w:rPr>
        <w:t>Create Order option</w:t>
      </w:r>
    </w:p>
    <w:p w14:paraId="525ECF1E" w14:textId="77777777" w:rsidR="002E32CE" w:rsidRDefault="002E32CE" w:rsidP="002E32CE">
      <w:pPr>
        <w:tabs>
          <w:tab w:val="left" w:pos="5408"/>
        </w:tabs>
        <w:rPr>
          <w:rFonts w:cs="Times New Roman"/>
          <w:sz w:val="32"/>
        </w:rPr>
      </w:pPr>
      <w:r>
        <w:rPr>
          <w:rFonts w:cs="Times New Roman"/>
          <w:noProof/>
          <w:sz w:val="32"/>
          <w:lang w:val="en-TT" w:eastAsia="en-TT"/>
        </w:rPr>
        <w:lastRenderedPageBreak/>
        <w:drawing>
          <wp:inline distT="0" distB="0" distL="0" distR="0" wp14:anchorId="1BABFE36" wp14:editId="304414B1">
            <wp:extent cx="5155324" cy="3541531"/>
            <wp:effectExtent l="0" t="0" r="7620" b="1905"/>
            <wp:docPr id="31" name="Picture 31"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tthew\Desktop\customer_screen_orders_create_order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9762" cy="3544580"/>
                    </a:xfrm>
                    <a:prstGeom prst="rect">
                      <a:avLst/>
                    </a:prstGeom>
                    <a:noFill/>
                    <a:ln>
                      <a:noFill/>
                    </a:ln>
                  </pic:spPr>
                </pic:pic>
              </a:graphicData>
            </a:graphic>
          </wp:inline>
        </w:drawing>
      </w:r>
    </w:p>
    <w:p w14:paraId="1A3C9D80" w14:textId="77777777" w:rsidR="002E32CE" w:rsidRDefault="002E32CE" w:rsidP="002E32CE">
      <w:pPr>
        <w:tabs>
          <w:tab w:val="left" w:pos="5408"/>
        </w:tabs>
        <w:rPr>
          <w:rFonts w:cs="Times New Roman"/>
          <w:sz w:val="32"/>
        </w:rPr>
      </w:pPr>
      <w:r>
        <w:rPr>
          <w:rFonts w:cs="Times New Roman"/>
          <w:sz w:val="32"/>
        </w:rPr>
        <w:t>View Customer account info</w:t>
      </w:r>
    </w:p>
    <w:p w14:paraId="2272E4AF"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3EDA912F" wp14:editId="62008B78">
            <wp:extent cx="5154930" cy="3541261"/>
            <wp:effectExtent l="0" t="0" r="7620" b="2540"/>
            <wp:docPr id="32" name="Picture 32"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thew\Desktop\customer_screen_account_info_.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0269" cy="3544929"/>
                    </a:xfrm>
                    <a:prstGeom prst="rect">
                      <a:avLst/>
                    </a:prstGeom>
                    <a:noFill/>
                    <a:ln>
                      <a:noFill/>
                    </a:ln>
                  </pic:spPr>
                </pic:pic>
              </a:graphicData>
            </a:graphic>
          </wp:inline>
        </w:drawing>
      </w:r>
    </w:p>
    <w:p w14:paraId="5B3EEF76" w14:textId="77777777" w:rsidR="00D04B82" w:rsidRDefault="00D04B82" w:rsidP="002E32CE">
      <w:pPr>
        <w:tabs>
          <w:tab w:val="left" w:pos="5408"/>
        </w:tabs>
        <w:rPr>
          <w:rFonts w:cs="Times New Roman"/>
          <w:sz w:val="32"/>
        </w:rPr>
      </w:pPr>
    </w:p>
    <w:p w14:paraId="1875752F" w14:textId="77777777" w:rsidR="00D04B82" w:rsidRDefault="00D04B82" w:rsidP="002E32CE">
      <w:pPr>
        <w:tabs>
          <w:tab w:val="left" w:pos="5408"/>
        </w:tabs>
        <w:rPr>
          <w:rFonts w:cs="Times New Roman"/>
          <w:sz w:val="32"/>
        </w:rPr>
      </w:pPr>
    </w:p>
    <w:p w14:paraId="2CBBD55B" w14:textId="77777777" w:rsidR="002E32CE" w:rsidRDefault="002E32CE" w:rsidP="002E32CE">
      <w:pPr>
        <w:tabs>
          <w:tab w:val="left" w:pos="5408"/>
        </w:tabs>
        <w:rPr>
          <w:rFonts w:cs="Times New Roman"/>
          <w:sz w:val="32"/>
        </w:rPr>
      </w:pPr>
      <w:r>
        <w:rPr>
          <w:rFonts w:cs="Times New Roman"/>
          <w:sz w:val="32"/>
        </w:rPr>
        <w:lastRenderedPageBreak/>
        <w:t>View Purchase Orders</w:t>
      </w:r>
    </w:p>
    <w:p w14:paraId="3CF4DE59"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49F35ACD" wp14:editId="17EF4D02">
            <wp:extent cx="4980040" cy="3421117"/>
            <wp:effectExtent l="0" t="0" r="0" b="8255"/>
            <wp:docPr id="33" name="Picture 33" descr="C:\Users\Matthew\Desktop\customer_screen_orderscreate_ordergenerate_orde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tthew\Desktop\customer_screen_orderscreate_ordergenerate_order_.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83287" cy="3423347"/>
                    </a:xfrm>
                    <a:prstGeom prst="rect">
                      <a:avLst/>
                    </a:prstGeom>
                    <a:noFill/>
                    <a:ln>
                      <a:noFill/>
                    </a:ln>
                  </pic:spPr>
                </pic:pic>
              </a:graphicData>
            </a:graphic>
          </wp:inline>
        </w:drawing>
      </w:r>
    </w:p>
    <w:p w14:paraId="1902D174" w14:textId="77777777" w:rsidR="002E32CE" w:rsidRDefault="002E32CE" w:rsidP="002E32CE">
      <w:pPr>
        <w:tabs>
          <w:tab w:val="left" w:pos="5408"/>
        </w:tabs>
        <w:rPr>
          <w:rFonts w:cs="Times New Roman"/>
          <w:sz w:val="32"/>
        </w:rPr>
      </w:pPr>
      <w:r>
        <w:rPr>
          <w:rFonts w:cs="Times New Roman"/>
          <w:sz w:val="32"/>
        </w:rPr>
        <w:t>View Invoice Option</w:t>
      </w:r>
    </w:p>
    <w:p w14:paraId="1C2A0FCE" w14:textId="77777777" w:rsidR="002E32CE" w:rsidRPr="00D15ACF" w:rsidRDefault="002E32CE" w:rsidP="002E32CE">
      <w:pPr>
        <w:tabs>
          <w:tab w:val="left" w:pos="5408"/>
        </w:tabs>
        <w:rPr>
          <w:rFonts w:cs="Times New Roman"/>
          <w:sz w:val="32"/>
        </w:rPr>
      </w:pPr>
      <w:r>
        <w:rPr>
          <w:rFonts w:cs="Times New Roman"/>
          <w:noProof/>
          <w:sz w:val="32"/>
          <w:lang w:val="en-TT" w:eastAsia="en-TT"/>
        </w:rPr>
        <w:drawing>
          <wp:inline distT="0" distB="0" distL="0" distR="0" wp14:anchorId="5269F3BB" wp14:editId="45B83B01">
            <wp:extent cx="4934607" cy="3389906"/>
            <wp:effectExtent l="0" t="0" r="0" b="1270"/>
            <wp:docPr id="34" name="Picture 34" descr="C:\Users\Matthew\Desktop\customer_screen_ordersgenerate_ordergenerate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tthew\Desktop\customer_screen_ordersgenerate_ordergenerate_invoic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41100" cy="3394366"/>
                    </a:xfrm>
                    <a:prstGeom prst="rect">
                      <a:avLst/>
                    </a:prstGeom>
                    <a:noFill/>
                    <a:ln>
                      <a:noFill/>
                    </a:ln>
                  </pic:spPr>
                </pic:pic>
              </a:graphicData>
            </a:graphic>
          </wp:inline>
        </w:drawing>
      </w:r>
    </w:p>
    <w:p w14:paraId="2BB18F18"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9B7DB9F" w14:textId="78C4D62C" w:rsidR="00847F88" w:rsidRPr="00847F88" w:rsidRDefault="00847F88" w:rsidP="00847F88">
      <w:pPr>
        <w:rPr>
          <w:rFonts w:ascii="Times New Roman" w:hAnsi="Times New Roman" w:cs="Times New Roman"/>
          <w:sz w:val="32"/>
        </w:rPr>
      </w:pPr>
    </w:p>
    <w:sectPr w:rsidR="00847F88" w:rsidRPr="00847F88" w:rsidSect="0062160B">
      <w:pgSz w:w="12240" w:h="15840"/>
      <w:pgMar w:top="1440" w:right="1440" w:bottom="9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CF3C4C" w14:textId="77777777" w:rsidR="00D52135" w:rsidRDefault="00D52135" w:rsidP="00847F88">
      <w:pPr>
        <w:spacing w:after="0" w:line="240" w:lineRule="auto"/>
      </w:pPr>
      <w:r>
        <w:separator/>
      </w:r>
    </w:p>
  </w:endnote>
  <w:endnote w:type="continuationSeparator" w:id="0">
    <w:p w14:paraId="57090280" w14:textId="77777777" w:rsidR="00D52135" w:rsidRDefault="00D52135"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A41377" w14:textId="77777777" w:rsidR="00D52135" w:rsidRDefault="00D52135" w:rsidP="00847F88">
      <w:pPr>
        <w:spacing w:after="0" w:line="240" w:lineRule="auto"/>
      </w:pPr>
      <w:r>
        <w:separator/>
      </w:r>
    </w:p>
  </w:footnote>
  <w:footnote w:type="continuationSeparator" w:id="0">
    <w:p w14:paraId="26BC13BF" w14:textId="77777777" w:rsidR="00D52135" w:rsidRDefault="00D52135"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F5CAB"/>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nsid w:val="06F05C3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4">
    <w:nsid w:val="087F15ED"/>
    <w:multiLevelType w:val="hybridMultilevel"/>
    <w:tmpl w:val="D408E34A"/>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5">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6">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7">
    <w:nsid w:val="16AA2B19"/>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8">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9">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0">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1">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2">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3">
    <w:nsid w:val="37365AE9"/>
    <w:multiLevelType w:val="hybridMultilevel"/>
    <w:tmpl w:val="C9CAE238"/>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4">
    <w:nsid w:val="3B9F76A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5">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6">
    <w:nsid w:val="4D1B5D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nsid w:val="57B50B8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8">
    <w:nsid w:val="5E0A688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5E442A50"/>
    <w:multiLevelType w:val="hybridMultilevel"/>
    <w:tmpl w:val="8004B83E"/>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0">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1">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22">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3">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4">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5">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26">
    <w:nsid w:val="73A26B4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7">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8">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9">
    <w:nsid w:val="78BA57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0">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1"/>
  </w:num>
  <w:num w:numId="2">
    <w:abstractNumId w:val="12"/>
  </w:num>
  <w:num w:numId="3">
    <w:abstractNumId w:val="0"/>
    <w:lvlOverride w:ilvl="0">
      <w:lvl w:ilvl="0">
        <w:numFmt w:val="bullet"/>
        <w:lvlText w:val=""/>
        <w:legacy w:legacy="1" w:legacySpace="0" w:legacyIndent="0"/>
        <w:lvlJc w:val="left"/>
        <w:rPr>
          <w:rFonts w:ascii="Symbol" w:hAnsi="Symbol" w:hint="default"/>
        </w:rPr>
      </w:lvl>
    </w:lvlOverride>
  </w:num>
  <w:num w:numId="4">
    <w:abstractNumId w:val="25"/>
  </w:num>
  <w:num w:numId="5">
    <w:abstractNumId w:val="21"/>
  </w:num>
  <w:num w:numId="6">
    <w:abstractNumId w:val="10"/>
  </w:num>
  <w:num w:numId="7">
    <w:abstractNumId w:val="11"/>
  </w:num>
  <w:num w:numId="8">
    <w:abstractNumId w:val="5"/>
  </w:num>
  <w:num w:numId="9">
    <w:abstractNumId w:val="6"/>
  </w:num>
  <w:num w:numId="10">
    <w:abstractNumId w:val="15"/>
  </w:num>
  <w:num w:numId="11">
    <w:abstractNumId w:val="4"/>
  </w:num>
  <w:num w:numId="12">
    <w:abstractNumId w:val="20"/>
  </w:num>
  <w:num w:numId="13">
    <w:abstractNumId w:val="23"/>
  </w:num>
  <w:num w:numId="14">
    <w:abstractNumId w:val="22"/>
  </w:num>
  <w:num w:numId="15">
    <w:abstractNumId w:val="24"/>
  </w:num>
  <w:num w:numId="16">
    <w:abstractNumId w:val="30"/>
  </w:num>
  <w:num w:numId="17">
    <w:abstractNumId w:val="28"/>
  </w:num>
  <w:num w:numId="18">
    <w:abstractNumId w:val="9"/>
  </w:num>
  <w:num w:numId="19">
    <w:abstractNumId w:val="27"/>
  </w:num>
  <w:num w:numId="20">
    <w:abstractNumId w:val="8"/>
  </w:num>
  <w:num w:numId="21">
    <w:abstractNumId w:val="19"/>
  </w:num>
  <w:num w:numId="22">
    <w:abstractNumId w:val="3"/>
  </w:num>
  <w:num w:numId="23">
    <w:abstractNumId w:val="14"/>
  </w:num>
  <w:num w:numId="24">
    <w:abstractNumId w:val="26"/>
  </w:num>
  <w:num w:numId="25">
    <w:abstractNumId w:val="29"/>
  </w:num>
  <w:num w:numId="26">
    <w:abstractNumId w:val="17"/>
  </w:num>
  <w:num w:numId="27">
    <w:abstractNumId w:val="2"/>
  </w:num>
  <w:num w:numId="28">
    <w:abstractNumId w:val="16"/>
  </w:num>
  <w:num w:numId="29">
    <w:abstractNumId w:val="18"/>
  </w:num>
  <w:num w:numId="30">
    <w:abstractNumId w:val="7"/>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073FAD"/>
    <w:rsid w:val="00093D14"/>
    <w:rsid w:val="000C5BA5"/>
    <w:rsid w:val="000D6CAF"/>
    <w:rsid w:val="00126B78"/>
    <w:rsid w:val="00134B6A"/>
    <w:rsid w:val="0013688F"/>
    <w:rsid w:val="00151C97"/>
    <w:rsid w:val="00163397"/>
    <w:rsid w:val="00174DB1"/>
    <w:rsid w:val="00180EF9"/>
    <w:rsid w:val="001B15A1"/>
    <w:rsid w:val="001B3C33"/>
    <w:rsid w:val="002376A4"/>
    <w:rsid w:val="00283B96"/>
    <w:rsid w:val="002D7FDB"/>
    <w:rsid w:val="002E18E5"/>
    <w:rsid w:val="002E32CE"/>
    <w:rsid w:val="002F59D2"/>
    <w:rsid w:val="0033447A"/>
    <w:rsid w:val="00363A2C"/>
    <w:rsid w:val="0038484E"/>
    <w:rsid w:val="003B5097"/>
    <w:rsid w:val="003C695E"/>
    <w:rsid w:val="003D177F"/>
    <w:rsid w:val="003E530C"/>
    <w:rsid w:val="003E5A8A"/>
    <w:rsid w:val="0043565A"/>
    <w:rsid w:val="00455838"/>
    <w:rsid w:val="004966B2"/>
    <w:rsid w:val="004C3923"/>
    <w:rsid w:val="004C6E46"/>
    <w:rsid w:val="004D6BF5"/>
    <w:rsid w:val="004D795A"/>
    <w:rsid w:val="004F2B38"/>
    <w:rsid w:val="004F3CB0"/>
    <w:rsid w:val="004F72C3"/>
    <w:rsid w:val="00515015"/>
    <w:rsid w:val="005261A6"/>
    <w:rsid w:val="0058350E"/>
    <w:rsid w:val="005864B4"/>
    <w:rsid w:val="005A1652"/>
    <w:rsid w:val="005B5566"/>
    <w:rsid w:val="005D18B6"/>
    <w:rsid w:val="005E3667"/>
    <w:rsid w:val="00610F75"/>
    <w:rsid w:val="0061549E"/>
    <w:rsid w:val="00620604"/>
    <w:rsid w:val="0062160B"/>
    <w:rsid w:val="006556F3"/>
    <w:rsid w:val="006651D3"/>
    <w:rsid w:val="006F366F"/>
    <w:rsid w:val="00736CA2"/>
    <w:rsid w:val="007A1D67"/>
    <w:rsid w:val="007A6B06"/>
    <w:rsid w:val="007B1D16"/>
    <w:rsid w:val="007C37B8"/>
    <w:rsid w:val="007C40A8"/>
    <w:rsid w:val="007D06E5"/>
    <w:rsid w:val="007D2741"/>
    <w:rsid w:val="007F6646"/>
    <w:rsid w:val="008007AF"/>
    <w:rsid w:val="008149FC"/>
    <w:rsid w:val="00847F88"/>
    <w:rsid w:val="00852CED"/>
    <w:rsid w:val="0086452A"/>
    <w:rsid w:val="0087108D"/>
    <w:rsid w:val="008B33B5"/>
    <w:rsid w:val="00912179"/>
    <w:rsid w:val="009341E4"/>
    <w:rsid w:val="00936A3A"/>
    <w:rsid w:val="00944480"/>
    <w:rsid w:val="009535B3"/>
    <w:rsid w:val="009618B6"/>
    <w:rsid w:val="009B23EF"/>
    <w:rsid w:val="009F356E"/>
    <w:rsid w:val="00A125E4"/>
    <w:rsid w:val="00A13EC8"/>
    <w:rsid w:val="00A5169E"/>
    <w:rsid w:val="00A67ED7"/>
    <w:rsid w:val="00AA161F"/>
    <w:rsid w:val="00AC5DFA"/>
    <w:rsid w:val="00AE3E4B"/>
    <w:rsid w:val="00AF1BF1"/>
    <w:rsid w:val="00AF4F8D"/>
    <w:rsid w:val="00AF7AA2"/>
    <w:rsid w:val="00B22349"/>
    <w:rsid w:val="00B4513D"/>
    <w:rsid w:val="00B61DC4"/>
    <w:rsid w:val="00B75EBA"/>
    <w:rsid w:val="00B8202C"/>
    <w:rsid w:val="00BC3BEF"/>
    <w:rsid w:val="00BC4F6E"/>
    <w:rsid w:val="00C04669"/>
    <w:rsid w:val="00C111BC"/>
    <w:rsid w:val="00C31B22"/>
    <w:rsid w:val="00C32F05"/>
    <w:rsid w:val="00C51F73"/>
    <w:rsid w:val="00C8459A"/>
    <w:rsid w:val="00C92D30"/>
    <w:rsid w:val="00C954A2"/>
    <w:rsid w:val="00CE221B"/>
    <w:rsid w:val="00CE51CD"/>
    <w:rsid w:val="00D04B82"/>
    <w:rsid w:val="00D12DA6"/>
    <w:rsid w:val="00D52135"/>
    <w:rsid w:val="00D61529"/>
    <w:rsid w:val="00D81FE5"/>
    <w:rsid w:val="00DB3175"/>
    <w:rsid w:val="00DD39D5"/>
    <w:rsid w:val="00DD7EE8"/>
    <w:rsid w:val="00E03548"/>
    <w:rsid w:val="00E14619"/>
    <w:rsid w:val="00E44851"/>
    <w:rsid w:val="00E47261"/>
    <w:rsid w:val="00E74170"/>
    <w:rsid w:val="00E87691"/>
    <w:rsid w:val="00EB0288"/>
    <w:rsid w:val="00ED5120"/>
    <w:rsid w:val="00EE097F"/>
    <w:rsid w:val="00F1130E"/>
    <w:rsid w:val="00F45571"/>
    <w:rsid w:val="00F4581A"/>
    <w:rsid w:val="00F51F34"/>
    <w:rsid w:val="00F73A5D"/>
    <w:rsid w:val="00F73DB4"/>
    <w:rsid w:val="00F96DE1"/>
    <w:rsid w:val="00F96DE8"/>
    <w:rsid w:val="00FB2A56"/>
    <w:rsid w:val="00FF17A2"/>
    <w:rsid w:val="00FF5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 w:type="character" w:customStyle="1" w:styleId="label">
    <w:name w:val="label"/>
    <w:basedOn w:val="DefaultParagraphFont"/>
    <w:rsid w:val="00C31B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36C82-E196-4735-9AC7-BB27CEC8A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65</Pages>
  <Words>5029</Words>
  <Characters>28666</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Matthew</cp:lastModifiedBy>
  <cp:revision>115</cp:revision>
  <dcterms:created xsi:type="dcterms:W3CDTF">2014-11-03T03:14:00Z</dcterms:created>
  <dcterms:modified xsi:type="dcterms:W3CDTF">2014-11-24T03:39:00Z</dcterms:modified>
</cp:coreProperties>
</file>